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D21BFD" w14:textId="485AC311" w:rsidR="00056C22" w:rsidRPr="00132E55" w:rsidRDefault="00056C22" w:rsidP="00056C22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t>Лекция 1</w:t>
      </w:r>
    </w:p>
    <w:p w14:paraId="38DD6BBA" w14:textId="164CB540" w:rsidR="00B03660" w:rsidRPr="00132E55" w:rsidRDefault="009B58F8" w:rsidP="009B58F8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Управление данными</w:t>
      </w:r>
      <w:r w:rsidRPr="00132E55">
        <w:rPr>
          <w:rFonts w:cs="Times New Roman"/>
          <w:szCs w:val="28"/>
        </w:rPr>
        <w:t xml:space="preserve"> – деятельность, направленная на определение, создание, хранение, поддержку данных, а также на обеспечение доступа к данным и процессам манипулирования ими в одной или более информационной системе.</w:t>
      </w:r>
    </w:p>
    <w:p w14:paraId="0BE32E9B" w14:textId="1238A792" w:rsidR="009B58F8" w:rsidRPr="00132E55" w:rsidRDefault="009B58F8" w:rsidP="009B58F8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Данные</w:t>
      </w:r>
      <w:r w:rsidRPr="00132E55">
        <w:rPr>
          <w:rFonts w:cs="Times New Roman"/>
          <w:szCs w:val="28"/>
        </w:rPr>
        <w:t xml:space="preserve"> – предоставленная информация в формальном виде, пригодном для передачи, интерпретации или обработки людьми и компьютерами.</w:t>
      </w:r>
    </w:p>
    <w:p w14:paraId="228153D3" w14:textId="43A0A7FA" w:rsidR="009B58F8" w:rsidRPr="00132E55" w:rsidRDefault="009B58F8" w:rsidP="009B58F8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Информационная система</w:t>
      </w:r>
      <w:r w:rsidRPr="00132E55">
        <w:rPr>
          <w:rFonts w:cs="Times New Roman"/>
          <w:szCs w:val="28"/>
        </w:rPr>
        <w:t xml:space="preserve"> – система, организующая обработку информации о предметной области и ее хранение.</w:t>
      </w:r>
    </w:p>
    <w:p w14:paraId="0558FB83" w14:textId="37068240" w:rsidR="009B58F8" w:rsidRPr="00132E55" w:rsidRDefault="009B58F8" w:rsidP="009B58F8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База данных (БД)</w:t>
      </w:r>
      <w:r w:rsidRPr="00132E55">
        <w:rPr>
          <w:rFonts w:cs="Times New Roman"/>
          <w:szCs w:val="28"/>
        </w:rPr>
        <w:t xml:space="preserve"> – совокупность специальным образом организованных данных, хранимых в памяти вычислительной системы, отображающих состояние объектов и их взаимосвязей в предметной области.</w:t>
      </w:r>
    </w:p>
    <w:p w14:paraId="0FBFA89F" w14:textId="3000D83D" w:rsidR="009B58F8" w:rsidRPr="00132E55" w:rsidRDefault="009B58F8" w:rsidP="009B58F8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База данных (ГОСТ 33707)</w:t>
      </w:r>
      <w:r w:rsidRPr="00132E55">
        <w:rPr>
          <w:rFonts w:cs="Times New Roman"/>
          <w:szCs w:val="28"/>
        </w:rPr>
        <w:t xml:space="preserve"> – совокупность данных, хранимых в соответствии со схемой данных, манипулирование которыми выполняют в соответствии с правилами средств моделирования данных.</w:t>
      </w:r>
    </w:p>
    <w:p w14:paraId="2B746E95" w14:textId="7FC07F71" w:rsidR="009B58F8" w:rsidRPr="00132E55" w:rsidRDefault="009B58F8" w:rsidP="009B58F8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Система управления базами данных (СУБД)</w:t>
      </w:r>
      <w:r w:rsidRPr="00132E55">
        <w:rPr>
          <w:rFonts w:cs="Times New Roman"/>
          <w:szCs w:val="28"/>
        </w:rPr>
        <w:t xml:space="preserve"> – совокупность программных средств для создания, ведения и совместного использования баз данных многими пользователями.</w:t>
      </w:r>
    </w:p>
    <w:p w14:paraId="16E6013F" w14:textId="3FFA650C" w:rsidR="009B58F8" w:rsidRPr="00132E55" w:rsidRDefault="009B58F8" w:rsidP="009B58F8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Система управления базами данных (ГОСТ 33707)</w:t>
      </w:r>
      <w:r w:rsidRPr="00132E55">
        <w:rPr>
          <w:rFonts w:cs="Times New Roman"/>
          <w:szCs w:val="28"/>
        </w:rPr>
        <w:t xml:space="preserve"> – совокупность программных и лингвистических средств общего или специального назначения, обеспечивающих управление созданием</w:t>
      </w:r>
      <w:r w:rsidR="0048740D" w:rsidRPr="00132E55">
        <w:rPr>
          <w:rFonts w:cs="Times New Roman"/>
          <w:szCs w:val="28"/>
        </w:rPr>
        <w:t xml:space="preserve"> и использованием баз данных.</w:t>
      </w:r>
    </w:p>
    <w:p w14:paraId="040366A3" w14:textId="27CA5A70" w:rsidR="0048740D" w:rsidRPr="00132E55" w:rsidRDefault="0048740D" w:rsidP="009B58F8">
      <w:pPr>
        <w:rPr>
          <w:rFonts w:cs="Times New Roman"/>
          <w:b/>
          <w:bCs/>
          <w:szCs w:val="28"/>
        </w:rPr>
      </w:pPr>
      <w:r w:rsidRPr="00132E55">
        <w:rPr>
          <w:rFonts w:cs="Times New Roman"/>
          <w:b/>
          <w:bCs/>
          <w:szCs w:val="28"/>
        </w:rPr>
        <w:t>Основные функции СУБД:</w:t>
      </w:r>
    </w:p>
    <w:p w14:paraId="18FC4AF0" w14:textId="2772C323" w:rsidR="0048740D" w:rsidRPr="00132E55" w:rsidRDefault="0048740D" w:rsidP="0048740D">
      <w:pPr>
        <w:pStyle w:val="a3"/>
        <w:numPr>
          <w:ilvl w:val="0"/>
          <w:numId w:val="1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управление данными во внешней памяти</w:t>
      </w:r>
      <w:r w:rsidRPr="00132E55">
        <w:rPr>
          <w:rFonts w:cs="Times New Roman"/>
          <w:szCs w:val="28"/>
        </w:rPr>
        <w:t xml:space="preserve">: обеспечение необходимых структур внешней памяти как для хранения данных, непосредственно входящих в БД, так и для служебных целей, например, для убыстрения доступа к данным в некоторых случаях. </w:t>
      </w:r>
      <w:r w:rsidR="00DC00EA" w:rsidRPr="00132E55">
        <w:rPr>
          <w:rFonts w:cs="Times New Roman"/>
          <w:szCs w:val="28"/>
        </w:rPr>
        <w:t xml:space="preserve">В </w:t>
      </w:r>
      <w:r w:rsidRPr="00132E55">
        <w:rPr>
          <w:rFonts w:cs="Times New Roman"/>
          <w:szCs w:val="28"/>
        </w:rPr>
        <w:t>развитых СУБД пользователи в любом случае не обязаны знать, использует ли СУБД файловую систему, и если использует, то как организованы файлы. В частности, СУБД поддерживает собственную систему именования объектов БД.</w:t>
      </w:r>
    </w:p>
    <w:p w14:paraId="3E18A38F" w14:textId="77777777" w:rsidR="00DC00EA" w:rsidRPr="00132E55" w:rsidRDefault="0048740D" w:rsidP="0048740D">
      <w:pPr>
        <w:pStyle w:val="a3"/>
        <w:numPr>
          <w:ilvl w:val="0"/>
          <w:numId w:val="1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управление буферами оперативной памяти</w:t>
      </w:r>
      <w:r w:rsidRPr="00132E55">
        <w:rPr>
          <w:rFonts w:cs="Times New Roman"/>
          <w:szCs w:val="28"/>
        </w:rPr>
        <w:t xml:space="preserve">: СУБД обычно работают с БД значительного размера; по крайней мере этот размер обычно существенно больше доступного объема оперативной памяти. Понятно, что если при обращении к любому элементу данных будет производиться обмен с внешней памятью, то вся система будет работать со скоростью устройства внешней памяти. Практически единственным способом реального увеличения этой скорости является буферизация данных в оперативной памяти. </w:t>
      </w:r>
    </w:p>
    <w:p w14:paraId="4D22CE64" w14:textId="303E216F" w:rsidR="0048740D" w:rsidRPr="00132E55" w:rsidRDefault="00DC00EA" w:rsidP="00DC00EA">
      <w:pPr>
        <w:ind w:firstLine="708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</w:t>
      </w:r>
      <w:r w:rsidR="0048740D" w:rsidRPr="00132E55">
        <w:rPr>
          <w:rFonts w:cs="Times New Roman"/>
          <w:szCs w:val="28"/>
        </w:rPr>
        <w:t>уществует отдельное направление СУБД, которое ориентировано на постоянное присутствие в оперативной памяти всей БД. Это направление основывается на предположении, что в будущем объем оперативной памяти компьютеров будет настолько велик, что позволит не беспокоиться о буферизации. Пока эти работы находятся в стадии исследований.</w:t>
      </w:r>
    </w:p>
    <w:p w14:paraId="16A56220" w14:textId="71D2BB39" w:rsidR="0048740D" w:rsidRPr="00132E55" w:rsidRDefault="0048740D" w:rsidP="00320D3A">
      <w:pPr>
        <w:pStyle w:val="a3"/>
        <w:numPr>
          <w:ilvl w:val="0"/>
          <w:numId w:val="1"/>
        </w:numPr>
        <w:ind w:left="0" w:firstLine="709"/>
        <w:rPr>
          <w:rFonts w:cs="Times New Roman"/>
          <w:b/>
          <w:bCs/>
          <w:szCs w:val="28"/>
        </w:rPr>
      </w:pPr>
      <w:r w:rsidRPr="00132E55">
        <w:rPr>
          <w:rFonts w:cs="Times New Roman"/>
          <w:b/>
          <w:bCs/>
          <w:szCs w:val="28"/>
        </w:rPr>
        <w:t xml:space="preserve">управление транзакциями: </w:t>
      </w:r>
      <w:r w:rsidR="00DC00EA" w:rsidRPr="00132E55">
        <w:rPr>
          <w:rFonts w:cs="Times New Roman"/>
          <w:b/>
          <w:bCs/>
          <w:szCs w:val="28"/>
        </w:rPr>
        <w:t>т</w:t>
      </w:r>
      <w:r w:rsidRPr="00132E55">
        <w:rPr>
          <w:rFonts w:cs="Times New Roman"/>
          <w:b/>
          <w:bCs/>
          <w:szCs w:val="28"/>
        </w:rPr>
        <w:t>ранзакция</w:t>
      </w:r>
      <w:r w:rsidRPr="00132E55">
        <w:rPr>
          <w:rFonts w:cs="Times New Roman"/>
          <w:szCs w:val="28"/>
        </w:rPr>
        <w:t xml:space="preserve"> </w:t>
      </w:r>
      <w:proofErr w:type="gramStart"/>
      <w:r w:rsidR="005F4A2A" w:rsidRPr="00132E55">
        <w:rPr>
          <w:rFonts w:cs="Times New Roman"/>
          <w:szCs w:val="28"/>
        </w:rPr>
        <w:t>- это</w:t>
      </w:r>
      <w:proofErr w:type="gramEnd"/>
      <w:r w:rsidRPr="00132E55">
        <w:rPr>
          <w:rFonts w:cs="Times New Roman"/>
          <w:szCs w:val="28"/>
        </w:rPr>
        <w:t xml:space="preserve"> последовательность операций над БД, рассматриваемых СУБД как единое целое. Либо транзакция успешно выполняется, и СУБД фиксирует</w:t>
      </w:r>
      <w:r w:rsidR="00DC00EA" w:rsidRPr="00132E55">
        <w:rPr>
          <w:rFonts w:cs="Times New Roman"/>
          <w:szCs w:val="28"/>
        </w:rPr>
        <w:t xml:space="preserve"> </w:t>
      </w:r>
      <w:r w:rsidRPr="00132E55">
        <w:rPr>
          <w:rFonts w:cs="Times New Roman"/>
          <w:szCs w:val="28"/>
        </w:rPr>
        <w:t xml:space="preserve">изменения БД, произведенные этой транзакцией, во внешней памяти, либо ни одно из этих изменений никак не отражается на состоянии БД. Понятие транзакции необходимо для поддержания логической целостности БД. </w:t>
      </w:r>
    </w:p>
    <w:p w14:paraId="0A8EF806" w14:textId="77777777" w:rsidR="008052F2" w:rsidRPr="00132E55" w:rsidRDefault="008052F2">
      <w:pPr>
        <w:spacing w:after="160" w:line="259" w:lineRule="auto"/>
        <w:ind w:firstLine="0"/>
        <w:jc w:val="left"/>
        <w:rPr>
          <w:rFonts w:cs="Times New Roman"/>
          <w:b/>
          <w:bCs/>
          <w:szCs w:val="28"/>
        </w:rPr>
      </w:pPr>
      <w:r w:rsidRPr="00132E55">
        <w:rPr>
          <w:rFonts w:cs="Times New Roman"/>
          <w:b/>
          <w:bCs/>
          <w:szCs w:val="28"/>
        </w:rPr>
        <w:br w:type="page"/>
      </w:r>
    </w:p>
    <w:p w14:paraId="5BF01743" w14:textId="57AC5D95" w:rsidR="00320D3A" w:rsidRPr="00132E55" w:rsidRDefault="0048740D" w:rsidP="00DC00EA">
      <w:pPr>
        <w:pStyle w:val="a3"/>
        <w:numPr>
          <w:ilvl w:val="0"/>
          <w:numId w:val="1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lastRenderedPageBreak/>
        <w:t>ведение журнала изменений</w:t>
      </w:r>
      <w:r w:rsidRPr="00132E55">
        <w:rPr>
          <w:rFonts w:cs="Times New Roman"/>
          <w:szCs w:val="28"/>
        </w:rPr>
        <w:t xml:space="preserve">: одним из основных требований к СУБД является надежность хранения данных во внешней памяти. Под надежностью хранения понимается то, что СУБД должна быть в состоянии восстановить последнее согласованное состояние БД после любого аппаратного или программного сбоя. </w:t>
      </w:r>
    </w:p>
    <w:p w14:paraId="78660607" w14:textId="0E75E573" w:rsidR="0048740D" w:rsidRPr="00132E55" w:rsidRDefault="0048740D" w:rsidP="00320D3A">
      <w:pPr>
        <w:pStyle w:val="a3"/>
        <w:ind w:left="0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Журнал</w:t>
      </w:r>
      <w:r w:rsidRPr="00132E55">
        <w:rPr>
          <w:rFonts w:cs="Times New Roman"/>
          <w:szCs w:val="28"/>
        </w:rPr>
        <w:t xml:space="preserve"> </w:t>
      </w:r>
      <w:proofErr w:type="gramStart"/>
      <w:r w:rsidRPr="00132E55">
        <w:rPr>
          <w:rFonts w:cs="Times New Roman"/>
          <w:szCs w:val="28"/>
        </w:rPr>
        <w:t>- это</w:t>
      </w:r>
      <w:proofErr w:type="gramEnd"/>
      <w:r w:rsidRPr="00132E55">
        <w:rPr>
          <w:rFonts w:cs="Times New Roman"/>
          <w:szCs w:val="28"/>
        </w:rPr>
        <w:t xml:space="preserve"> особая БД</w:t>
      </w:r>
      <w:r w:rsidR="00DC00EA" w:rsidRPr="00132E55">
        <w:rPr>
          <w:rFonts w:cs="Times New Roman"/>
          <w:szCs w:val="28"/>
        </w:rPr>
        <w:t xml:space="preserve"> или часть основной БД</w:t>
      </w:r>
      <w:r w:rsidRPr="00132E55">
        <w:rPr>
          <w:rFonts w:cs="Times New Roman"/>
          <w:szCs w:val="28"/>
        </w:rPr>
        <w:t>, недоступная пользовател</w:t>
      </w:r>
      <w:r w:rsidR="00DC00EA" w:rsidRPr="00132E55">
        <w:rPr>
          <w:rFonts w:cs="Times New Roman"/>
          <w:szCs w:val="28"/>
        </w:rPr>
        <w:t>ю</w:t>
      </w:r>
      <w:r w:rsidRPr="00132E55">
        <w:rPr>
          <w:rFonts w:cs="Times New Roman"/>
          <w:szCs w:val="28"/>
        </w:rPr>
        <w:t xml:space="preserve"> и </w:t>
      </w:r>
      <w:r w:rsidR="00DC00EA" w:rsidRPr="00132E55">
        <w:rPr>
          <w:rFonts w:cs="Times New Roman"/>
          <w:szCs w:val="28"/>
        </w:rPr>
        <w:t>используемая</w:t>
      </w:r>
      <w:r w:rsidRPr="00132E55">
        <w:rPr>
          <w:rFonts w:cs="Times New Roman"/>
          <w:szCs w:val="28"/>
        </w:rPr>
        <w:t xml:space="preserve"> </w:t>
      </w:r>
      <w:r w:rsidR="00DC00EA" w:rsidRPr="00132E55">
        <w:rPr>
          <w:rFonts w:cs="Times New Roman"/>
          <w:szCs w:val="28"/>
        </w:rPr>
        <w:t>для записи информации обо всех изменениях БД.</w:t>
      </w:r>
    </w:p>
    <w:p w14:paraId="7D0226F6" w14:textId="5743A79E" w:rsidR="0048740D" w:rsidRPr="00132E55" w:rsidRDefault="00320D3A" w:rsidP="00320D3A">
      <w:pPr>
        <w:ind w:firstLine="0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ab/>
        <w:t>Ведение журнала изменений (журнализация изменений) выполняется СУБД для обеспечения надежности хранения данных при наличии аппаратных сбоев и отказов, а также ошибок в программном обеспечении.</w:t>
      </w:r>
    </w:p>
    <w:p w14:paraId="59824531" w14:textId="3EBDB344" w:rsidR="00320D3A" w:rsidRPr="00132E55" w:rsidRDefault="00320D3A" w:rsidP="00320D3A">
      <w:pPr>
        <w:ind w:firstLine="0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ab/>
      </w:r>
      <w:r w:rsidRPr="00132E55">
        <w:rPr>
          <w:rFonts w:cs="Times New Roman"/>
          <w:b/>
          <w:bCs/>
          <w:szCs w:val="28"/>
        </w:rPr>
        <w:t>Язык базы данных (ГОСТ 33707)</w:t>
      </w:r>
      <w:r w:rsidRPr="00132E55">
        <w:rPr>
          <w:rFonts w:cs="Times New Roman"/>
          <w:szCs w:val="28"/>
        </w:rPr>
        <w:t xml:space="preserve"> – язык с использованием формального синтаксиса, предназначенный для определения, создания, организации доступа и поддержки базы данных.</w:t>
      </w:r>
    </w:p>
    <w:p w14:paraId="0E93052F" w14:textId="54364D63" w:rsidR="00320D3A" w:rsidRPr="00132E55" w:rsidRDefault="00320D3A" w:rsidP="00320D3A">
      <w:pPr>
        <w:ind w:firstLine="0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ab/>
      </w:r>
      <w:r w:rsidRPr="00132E55">
        <w:rPr>
          <w:rFonts w:cs="Times New Roman"/>
          <w:szCs w:val="28"/>
          <w:lang w:val="en-US"/>
        </w:rPr>
        <w:t>SQL (Structured Query Language).</w:t>
      </w:r>
    </w:p>
    <w:p w14:paraId="6C07D15D" w14:textId="2326E3CC" w:rsidR="0048740D" w:rsidRPr="00132E55" w:rsidRDefault="0048740D" w:rsidP="00DC00EA">
      <w:pPr>
        <w:pStyle w:val="a3"/>
        <w:numPr>
          <w:ilvl w:val="0"/>
          <w:numId w:val="1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поддержка языков БД</w:t>
      </w:r>
      <w:r w:rsidRPr="00132E55">
        <w:rPr>
          <w:rFonts w:cs="Times New Roman"/>
          <w:szCs w:val="28"/>
        </w:rPr>
        <w:t xml:space="preserve">: для работы с базами данных используются специальные языки, в целом называемые языками баз данных. В ранних СУБД поддерживалось несколько специализированных по своим функциям языков. Чаще всего выделялись два языка - язык определения схемы БД (SDL - </w:t>
      </w:r>
      <w:proofErr w:type="spellStart"/>
      <w:r w:rsidRPr="00132E55">
        <w:rPr>
          <w:rFonts w:cs="Times New Roman"/>
          <w:szCs w:val="28"/>
        </w:rPr>
        <w:t>Schem</w:t>
      </w:r>
      <w:proofErr w:type="spellEnd"/>
      <w:r w:rsidR="00651B93" w:rsidRPr="00132E55">
        <w:rPr>
          <w:rFonts w:cs="Times New Roman"/>
          <w:szCs w:val="28"/>
          <w:lang w:val="en-US"/>
        </w:rPr>
        <w:t>e</w:t>
      </w:r>
      <w:r w:rsidRPr="00132E55">
        <w:rPr>
          <w:rFonts w:cs="Times New Roman"/>
          <w:szCs w:val="28"/>
        </w:rPr>
        <w:t xml:space="preserve"> Definition Language) и язык манипулирования данными (DML - Data </w:t>
      </w:r>
      <w:proofErr w:type="spellStart"/>
      <w:r w:rsidRPr="00132E55">
        <w:rPr>
          <w:rFonts w:cs="Times New Roman"/>
          <w:szCs w:val="28"/>
        </w:rPr>
        <w:t>Manipulation</w:t>
      </w:r>
      <w:proofErr w:type="spellEnd"/>
      <w:r w:rsidRPr="00132E55">
        <w:rPr>
          <w:rFonts w:cs="Times New Roman"/>
          <w:szCs w:val="28"/>
        </w:rPr>
        <w:t xml:space="preserve"> Language). SDL служил главным образом для определения логической структуры БД, т.е. той структуры БД, какой она представляется пользователям. DML содержал набор операторов манипулирования данными, т.е. операторов, позволяющих заносить данные в БД, удалять, модифицировать или выбирать существующие данные.</w:t>
      </w:r>
    </w:p>
    <w:p w14:paraId="43D67A22" w14:textId="53685800" w:rsidR="00DC00EA" w:rsidRPr="00132E55" w:rsidRDefault="00320D3A" w:rsidP="00DC00EA">
      <w:pPr>
        <w:pStyle w:val="a3"/>
        <w:ind w:left="709" w:firstLine="0"/>
        <w:rPr>
          <w:rFonts w:cs="Times New Roman"/>
          <w:b/>
          <w:bCs/>
          <w:szCs w:val="28"/>
        </w:rPr>
      </w:pPr>
      <w:r w:rsidRPr="00132E55">
        <w:rPr>
          <w:rFonts w:cs="Times New Roman"/>
          <w:b/>
          <w:bCs/>
          <w:szCs w:val="28"/>
        </w:rPr>
        <w:t>Типовая организация СУБД:</w:t>
      </w:r>
    </w:p>
    <w:p w14:paraId="6504E159" w14:textId="3AE9561D" w:rsidR="00320D3A" w:rsidRPr="00132E55" w:rsidRDefault="00320D3A" w:rsidP="00F83699">
      <w:pPr>
        <w:pStyle w:val="a3"/>
        <w:numPr>
          <w:ilvl w:val="0"/>
          <w:numId w:val="1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ядро СУБД:</w:t>
      </w:r>
    </w:p>
    <w:p w14:paraId="24996656" w14:textId="2DF90760" w:rsidR="00320D3A" w:rsidRPr="00132E55" w:rsidRDefault="00320D3A" w:rsidP="005F4A2A">
      <w:pPr>
        <w:pStyle w:val="a3"/>
        <w:numPr>
          <w:ilvl w:val="0"/>
          <w:numId w:val="2"/>
        </w:numPr>
        <w:ind w:left="284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управление данными во внешней памяти (менеджер данных)</w:t>
      </w:r>
      <w:r w:rsidR="005F4A2A" w:rsidRPr="00132E55">
        <w:rPr>
          <w:rFonts w:cs="Times New Roman"/>
          <w:szCs w:val="28"/>
        </w:rPr>
        <w:t>;</w:t>
      </w:r>
    </w:p>
    <w:p w14:paraId="4C7FAF76" w14:textId="459CB428" w:rsidR="00320D3A" w:rsidRPr="00132E55" w:rsidRDefault="00320D3A" w:rsidP="005F4A2A">
      <w:pPr>
        <w:pStyle w:val="a3"/>
        <w:numPr>
          <w:ilvl w:val="0"/>
          <w:numId w:val="2"/>
        </w:numPr>
        <w:ind w:left="284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управление буферами оперативной памяти (менеджер буферов)</w:t>
      </w:r>
      <w:r w:rsidR="005F4A2A" w:rsidRPr="00132E55">
        <w:rPr>
          <w:rFonts w:cs="Times New Roman"/>
          <w:szCs w:val="28"/>
        </w:rPr>
        <w:t>;</w:t>
      </w:r>
    </w:p>
    <w:p w14:paraId="08FA7884" w14:textId="27B84AE8" w:rsidR="00320D3A" w:rsidRPr="00132E55" w:rsidRDefault="00320D3A" w:rsidP="005F4A2A">
      <w:pPr>
        <w:pStyle w:val="a3"/>
        <w:numPr>
          <w:ilvl w:val="0"/>
          <w:numId w:val="2"/>
        </w:numPr>
        <w:ind w:left="284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управление транзакциями (менеджер транзакций)</w:t>
      </w:r>
      <w:r w:rsidR="005F4A2A" w:rsidRPr="00132E55">
        <w:rPr>
          <w:rFonts w:cs="Times New Roman"/>
          <w:szCs w:val="28"/>
          <w:lang w:val="en-US"/>
        </w:rPr>
        <w:t>;</w:t>
      </w:r>
    </w:p>
    <w:p w14:paraId="0E016B76" w14:textId="641E8118" w:rsidR="00320D3A" w:rsidRPr="00132E55" w:rsidRDefault="00320D3A" w:rsidP="005F4A2A">
      <w:pPr>
        <w:pStyle w:val="a3"/>
        <w:numPr>
          <w:ilvl w:val="0"/>
          <w:numId w:val="2"/>
        </w:numPr>
        <w:ind w:left="284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журнализация (менеджер журнала)</w:t>
      </w:r>
      <w:r w:rsidR="005F4A2A" w:rsidRPr="00132E55">
        <w:rPr>
          <w:rFonts w:cs="Times New Roman"/>
          <w:szCs w:val="28"/>
          <w:lang w:val="en-US"/>
        </w:rPr>
        <w:t>.</w:t>
      </w:r>
    </w:p>
    <w:p w14:paraId="2CF56EBD" w14:textId="0ED8CB39" w:rsidR="00320D3A" w:rsidRPr="00132E55" w:rsidRDefault="00320D3A" w:rsidP="00F83699">
      <w:pPr>
        <w:pStyle w:val="a3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компилятор языка БД</w:t>
      </w:r>
      <w:r w:rsidR="005F4A2A" w:rsidRPr="00132E55">
        <w:rPr>
          <w:rFonts w:cs="Times New Roman"/>
          <w:szCs w:val="28"/>
        </w:rPr>
        <w:t>:</w:t>
      </w:r>
    </w:p>
    <w:p w14:paraId="2D877A2F" w14:textId="421268CB" w:rsidR="00F83699" w:rsidRPr="00132E55" w:rsidRDefault="00F83699" w:rsidP="005F4A2A">
      <w:pPr>
        <w:pStyle w:val="a3"/>
        <w:numPr>
          <w:ilvl w:val="0"/>
          <w:numId w:val="2"/>
        </w:numPr>
        <w:ind w:left="284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реобразует операторы языка БД в некоторую выполняемую программу</w:t>
      </w:r>
      <w:r w:rsidR="005F4A2A" w:rsidRPr="00132E55">
        <w:rPr>
          <w:rFonts w:cs="Times New Roman"/>
          <w:szCs w:val="28"/>
        </w:rPr>
        <w:t>.</w:t>
      </w:r>
    </w:p>
    <w:p w14:paraId="1AED520C" w14:textId="014B5542" w:rsidR="00F83699" w:rsidRPr="00132E55" w:rsidRDefault="00320D3A" w:rsidP="00F83699">
      <w:pPr>
        <w:pStyle w:val="a3"/>
        <w:numPr>
          <w:ilvl w:val="0"/>
          <w:numId w:val="6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одсистема поддержки времени выполнения</w:t>
      </w:r>
      <w:r w:rsidR="005F4A2A" w:rsidRPr="00132E55">
        <w:rPr>
          <w:rFonts w:cs="Times New Roman"/>
          <w:szCs w:val="28"/>
          <w:lang w:val="en-US"/>
        </w:rPr>
        <w:t>.</w:t>
      </w:r>
    </w:p>
    <w:p w14:paraId="4BFD34F4" w14:textId="21F3538B" w:rsidR="00320D3A" w:rsidRPr="00132E55" w:rsidRDefault="00320D3A" w:rsidP="00F83699">
      <w:pPr>
        <w:pStyle w:val="a3"/>
        <w:numPr>
          <w:ilvl w:val="0"/>
          <w:numId w:val="4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набор утилит</w:t>
      </w:r>
      <w:r w:rsidR="005F4A2A" w:rsidRPr="00132E55">
        <w:rPr>
          <w:rFonts w:cs="Times New Roman"/>
          <w:szCs w:val="28"/>
        </w:rPr>
        <w:t>:</w:t>
      </w:r>
    </w:p>
    <w:p w14:paraId="5813D9A7" w14:textId="74525C44" w:rsidR="00F83699" w:rsidRPr="00132E55" w:rsidRDefault="00F83699" w:rsidP="005F4A2A">
      <w:pPr>
        <w:pStyle w:val="a3"/>
        <w:numPr>
          <w:ilvl w:val="0"/>
          <w:numId w:val="2"/>
        </w:numPr>
        <w:ind w:left="284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в отдельные утилиты БД обычно выделяют такие процедуры, которые невыгодно выполнять с использованием языка БД: загрузка и выгрузка БД, сбор статистики, проверка целостности БД и т.д. программируются с использованием интерфейса ядра СУБД</w:t>
      </w:r>
      <w:r w:rsidR="005F4A2A" w:rsidRPr="00132E55">
        <w:rPr>
          <w:rFonts w:cs="Times New Roman"/>
          <w:szCs w:val="28"/>
        </w:rPr>
        <w:t>.</w:t>
      </w:r>
    </w:p>
    <w:p w14:paraId="16AA87B4" w14:textId="29F4A204" w:rsidR="005F4A2A" w:rsidRPr="00132E55" w:rsidRDefault="005F4A2A" w:rsidP="005F4A2A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t>Классификация баз данных</w:t>
      </w:r>
    </w:p>
    <w:p w14:paraId="28F84055" w14:textId="47E1C60D" w:rsidR="005F4A2A" w:rsidRPr="00132E55" w:rsidRDefault="005F4A2A" w:rsidP="005F4A2A">
      <w:pPr>
        <w:ind w:left="708" w:firstLine="0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На основе хранения и доступа к данным:</w:t>
      </w:r>
    </w:p>
    <w:p w14:paraId="3B77B637" w14:textId="6E4FA63A" w:rsidR="005F4A2A" w:rsidRPr="00132E55" w:rsidRDefault="005F4A2A" w:rsidP="005F4A2A">
      <w:pPr>
        <w:pStyle w:val="a3"/>
        <w:numPr>
          <w:ilvl w:val="0"/>
          <w:numId w:val="1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настольные (индивидуального доступа, </w:t>
      </w:r>
      <w:proofErr w:type="spellStart"/>
      <w:r w:rsidRPr="00132E55">
        <w:rPr>
          <w:rFonts w:cs="Times New Roman"/>
          <w:szCs w:val="28"/>
        </w:rPr>
        <w:t>desktop</w:t>
      </w:r>
      <w:proofErr w:type="spellEnd"/>
      <w:r w:rsidRPr="00132E55">
        <w:rPr>
          <w:rFonts w:cs="Times New Roman"/>
          <w:szCs w:val="28"/>
        </w:rPr>
        <w:t>);</w:t>
      </w:r>
    </w:p>
    <w:p w14:paraId="00A8F636" w14:textId="1A19B5EE" w:rsidR="005F4A2A" w:rsidRPr="00132E55" w:rsidRDefault="005F4A2A" w:rsidP="003F7727">
      <w:pPr>
        <w:pStyle w:val="a3"/>
        <w:numPr>
          <w:ilvl w:val="0"/>
          <w:numId w:val="1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 единым хранением данных</w:t>
      </w:r>
      <w:r w:rsidR="003F7727" w:rsidRPr="00132E55">
        <w:rPr>
          <w:rFonts w:cs="Times New Roman"/>
          <w:szCs w:val="28"/>
          <w:lang w:val="en-US"/>
        </w:rPr>
        <w:t>;</w:t>
      </w:r>
    </w:p>
    <w:p w14:paraId="3753568B" w14:textId="6B93B593" w:rsidR="005F4A2A" w:rsidRPr="00132E55" w:rsidRDefault="005F4A2A" w:rsidP="005F4A2A">
      <w:pPr>
        <w:pStyle w:val="a3"/>
        <w:numPr>
          <w:ilvl w:val="0"/>
          <w:numId w:val="1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распределенные;</w:t>
      </w:r>
    </w:p>
    <w:p w14:paraId="62422044" w14:textId="7AFA5C89" w:rsidR="00F83699" w:rsidRPr="00132E55" w:rsidRDefault="005F4A2A" w:rsidP="005F4A2A">
      <w:pPr>
        <w:pStyle w:val="a3"/>
        <w:ind w:left="0"/>
        <w:rPr>
          <w:rFonts w:cs="Times New Roman"/>
          <w:szCs w:val="28"/>
          <w:lang w:val="en-US"/>
        </w:rPr>
      </w:pPr>
      <w:r w:rsidRPr="00132E55">
        <w:rPr>
          <w:rFonts w:cs="Times New Roman"/>
          <w:szCs w:val="28"/>
        </w:rPr>
        <w:t>СУБД</w:t>
      </w:r>
      <w:r w:rsidRPr="00132E55">
        <w:rPr>
          <w:rFonts w:cs="Times New Roman"/>
          <w:szCs w:val="28"/>
          <w:lang w:val="en-US"/>
        </w:rPr>
        <w:t>: ACCESS, Paradox, dBase, FoxPro.</w:t>
      </w:r>
    </w:p>
    <w:p w14:paraId="60D9E9CA" w14:textId="49442B79" w:rsidR="003F7727" w:rsidRPr="00132E55" w:rsidRDefault="005F4A2A" w:rsidP="003F7727">
      <w:pPr>
        <w:pStyle w:val="a3"/>
        <w:ind w:left="0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Отсутствие средств для обеспечения надежности функционирования и средств защиты данных, необходимых при создании многопользовательских БД.</w:t>
      </w:r>
    </w:p>
    <w:p w14:paraId="52BDD05C" w14:textId="77777777" w:rsidR="008052F2" w:rsidRPr="00132E55" w:rsidRDefault="008052F2">
      <w:pPr>
        <w:spacing w:after="160" w:line="259" w:lineRule="auto"/>
        <w:ind w:firstLine="0"/>
        <w:jc w:val="left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br w:type="page"/>
      </w:r>
    </w:p>
    <w:p w14:paraId="71C214FA" w14:textId="29CDAEF6" w:rsidR="00874AA4" w:rsidRPr="00132E55" w:rsidRDefault="003F7727" w:rsidP="00874AA4">
      <w:pPr>
        <w:pStyle w:val="a3"/>
        <w:ind w:left="0"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lastRenderedPageBreak/>
        <w:t>БД с единым хранением</w:t>
      </w:r>
    </w:p>
    <w:p w14:paraId="5EEC771E" w14:textId="355367C6" w:rsidR="003F7727" w:rsidRPr="00132E55" w:rsidRDefault="00874AA4" w:rsidP="003F7727">
      <w:pPr>
        <w:pStyle w:val="a3"/>
        <w:ind w:left="0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О</w:t>
      </w:r>
      <w:r w:rsidR="003F7727" w:rsidRPr="00132E55">
        <w:rPr>
          <w:rFonts w:cs="Times New Roman"/>
          <w:szCs w:val="28"/>
        </w:rPr>
        <w:t>беспечивают единое хранение данных и работу с этими данными многих пользователей.</w:t>
      </w:r>
    </w:p>
    <w:p w14:paraId="36178E75" w14:textId="30B9AC95" w:rsidR="007D75B0" w:rsidRPr="00132E55" w:rsidRDefault="003F7727" w:rsidP="008052F2">
      <w:pPr>
        <w:pStyle w:val="a3"/>
        <w:ind w:left="0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Два похода к построению: </w:t>
      </w:r>
      <w:r w:rsidRPr="00132E55">
        <w:rPr>
          <w:rFonts w:cs="Times New Roman"/>
          <w:b/>
          <w:bCs/>
          <w:szCs w:val="28"/>
        </w:rPr>
        <w:t>файл-серверные</w:t>
      </w:r>
      <w:r w:rsidRPr="00132E55">
        <w:rPr>
          <w:rFonts w:cs="Times New Roman"/>
          <w:szCs w:val="28"/>
        </w:rPr>
        <w:t xml:space="preserve"> и </w:t>
      </w:r>
      <w:r w:rsidRPr="00132E55">
        <w:rPr>
          <w:rFonts w:cs="Times New Roman"/>
          <w:b/>
          <w:bCs/>
          <w:szCs w:val="28"/>
        </w:rPr>
        <w:t>клиент-серверные системы</w:t>
      </w:r>
      <w:r w:rsidR="007D75B0" w:rsidRPr="00132E55">
        <w:rPr>
          <w:rFonts w:cs="Times New Roman"/>
          <w:b/>
          <w:bCs/>
          <w:szCs w:val="28"/>
        </w:rPr>
        <w:t>.</w:t>
      </w:r>
    </w:p>
    <w:p w14:paraId="5950F008" w14:textId="60158EE3" w:rsidR="0088130B" w:rsidRPr="00132E55" w:rsidRDefault="0088130B" w:rsidP="0088130B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t>Файл-серверные системы</w:t>
      </w:r>
    </w:p>
    <w:p w14:paraId="4A5C3A84" w14:textId="5744AD3A" w:rsidR="003F7727" w:rsidRPr="00132E55" w:rsidRDefault="003F7727" w:rsidP="003F7727">
      <w:pPr>
        <w:pStyle w:val="a3"/>
        <w:ind w:left="0"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4F3DBC8F" wp14:editId="0E77954A">
            <wp:extent cx="4991100" cy="15906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383E1" w14:textId="77777777" w:rsidR="003F7727" w:rsidRPr="00132E55" w:rsidRDefault="003F7727" w:rsidP="003F7727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люсы:</w:t>
      </w:r>
    </w:p>
    <w:p w14:paraId="4E540FAE" w14:textId="6D39FDA8" w:rsidR="003F7727" w:rsidRPr="00132E55" w:rsidRDefault="003F7727" w:rsidP="003F7727">
      <w:pPr>
        <w:pStyle w:val="a3"/>
        <w:numPr>
          <w:ilvl w:val="0"/>
          <w:numId w:val="1"/>
        </w:num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легкость реализация</w:t>
      </w:r>
    </w:p>
    <w:p w14:paraId="64C4FF9A" w14:textId="6C9AD5DC" w:rsidR="003F7727" w:rsidRPr="00132E55" w:rsidRDefault="003F7727" w:rsidP="003F7727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Минусы:</w:t>
      </w:r>
    </w:p>
    <w:p w14:paraId="0B0B3FE0" w14:textId="3B5863D7" w:rsidR="003F7727" w:rsidRPr="00132E55" w:rsidRDefault="003F7727" w:rsidP="003F7727">
      <w:pPr>
        <w:pStyle w:val="a3"/>
        <w:numPr>
          <w:ilvl w:val="0"/>
          <w:numId w:val="1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большой объем передаваемых по сети данных (сетевой трафик);</w:t>
      </w:r>
    </w:p>
    <w:p w14:paraId="57A9CEBF" w14:textId="48FB1023" w:rsidR="003F7727" w:rsidRPr="00132E55" w:rsidRDefault="003F7727" w:rsidP="003F7727">
      <w:pPr>
        <w:pStyle w:val="a3"/>
        <w:numPr>
          <w:ilvl w:val="0"/>
          <w:numId w:val="1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низкая надежность (данные передаются на компьютеры пользователей и там могут быть искажены);</w:t>
      </w:r>
    </w:p>
    <w:p w14:paraId="7C690BA0" w14:textId="62A6F12B" w:rsidR="003F7727" w:rsidRPr="00132E55" w:rsidRDefault="003F7727" w:rsidP="003F7727">
      <w:pPr>
        <w:pStyle w:val="a3"/>
        <w:numPr>
          <w:ilvl w:val="0"/>
          <w:numId w:val="1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для повышения производительности обработки следует повысить производительность компьютеров пользователей, а не одного сервера;</w:t>
      </w:r>
    </w:p>
    <w:p w14:paraId="1632CA21" w14:textId="111546F0" w:rsidR="003F7727" w:rsidRPr="00132E55" w:rsidRDefault="003F7727" w:rsidP="003F7727">
      <w:pPr>
        <w:pStyle w:val="a3"/>
        <w:numPr>
          <w:ilvl w:val="0"/>
          <w:numId w:val="1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ока с данными работает пользователь, другие вынуждены ждать.</w:t>
      </w:r>
    </w:p>
    <w:p w14:paraId="203D956D" w14:textId="1FF0E0F0" w:rsidR="0088130B" w:rsidRPr="00132E55" w:rsidRDefault="0088130B" w:rsidP="0088130B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t>Клиент-серверные системы</w:t>
      </w:r>
    </w:p>
    <w:p w14:paraId="212D38E5" w14:textId="76F20D5C" w:rsidR="003F7727" w:rsidRPr="00132E55" w:rsidRDefault="0088130B" w:rsidP="0088130B">
      <w:pPr>
        <w:pStyle w:val="a3"/>
        <w:ind w:left="0"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5F37777A" wp14:editId="3C4F7113">
            <wp:extent cx="4695825" cy="108794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700500" cy="1089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F768C6" w14:textId="3F712BD1" w:rsidR="0088130B" w:rsidRPr="00132E55" w:rsidRDefault="0088130B" w:rsidP="0088130B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ервер служит для хранения и для обработки данных.</w:t>
      </w:r>
    </w:p>
    <w:p w14:paraId="73AAD1BB" w14:textId="67C5CCCF" w:rsidR="0088130B" w:rsidRPr="00132E55" w:rsidRDefault="0088130B" w:rsidP="0088130B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Хранимые процедуры и триггеры</w:t>
      </w:r>
    </w:p>
    <w:p w14:paraId="2A4EFDE3" w14:textId="38C6216E" w:rsidR="0088130B" w:rsidRPr="00132E55" w:rsidRDefault="0088130B" w:rsidP="0088130B">
      <w:pPr>
        <w:ind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47919CAA" wp14:editId="31EA33ED">
            <wp:extent cx="4733925" cy="155076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737869" cy="1552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0F64E7" w14:textId="77777777" w:rsidR="008052F2" w:rsidRPr="00132E55" w:rsidRDefault="008052F2">
      <w:pPr>
        <w:spacing w:after="160" w:line="259" w:lineRule="auto"/>
        <w:ind w:firstLine="0"/>
        <w:jc w:val="left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br w:type="page"/>
      </w:r>
    </w:p>
    <w:p w14:paraId="23FD38F4" w14:textId="5E1EA792" w:rsidR="0088130B" w:rsidRPr="00132E55" w:rsidRDefault="0088130B" w:rsidP="0088130B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lastRenderedPageBreak/>
        <w:t>Трехуровневые (трехзвенные) БД</w:t>
      </w:r>
    </w:p>
    <w:p w14:paraId="13F52CC9" w14:textId="4EB1AD29" w:rsidR="0088130B" w:rsidRPr="00132E55" w:rsidRDefault="0088130B" w:rsidP="0088130B">
      <w:pPr>
        <w:ind w:firstLine="0"/>
        <w:jc w:val="center"/>
        <w:rPr>
          <w:rFonts w:cs="Times New Roman"/>
          <w:b/>
          <w:bCs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7307FA93" wp14:editId="47976032">
            <wp:extent cx="4772025" cy="198448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90960" cy="1992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CCDC5" w14:textId="14C9AF2E" w:rsidR="0088130B" w:rsidRPr="00132E55" w:rsidRDefault="0088130B" w:rsidP="0088130B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Сервер данных</w:t>
      </w:r>
      <w:r w:rsidRPr="00132E55">
        <w:rPr>
          <w:rFonts w:cs="Times New Roman"/>
          <w:szCs w:val="28"/>
        </w:rPr>
        <w:t xml:space="preserve"> – для хранения данных.</w:t>
      </w:r>
    </w:p>
    <w:p w14:paraId="44BF4841" w14:textId="6F6E46F4" w:rsidR="007D75B0" w:rsidRPr="00132E55" w:rsidRDefault="0088130B" w:rsidP="008052F2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Сервер приложений</w:t>
      </w:r>
      <w:r w:rsidRPr="00132E55">
        <w:rPr>
          <w:rFonts w:cs="Times New Roman"/>
          <w:szCs w:val="28"/>
        </w:rPr>
        <w:t xml:space="preserve"> – для обработки данных.</w:t>
      </w:r>
    </w:p>
    <w:p w14:paraId="77DC4DE7" w14:textId="40C0EFE0" w:rsidR="0088130B" w:rsidRPr="00132E55" w:rsidRDefault="0088130B" w:rsidP="0088130B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t>Распределенные БД</w:t>
      </w:r>
    </w:p>
    <w:p w14:paraId="0864295F" w14:textId="79B540C0" w:rsidR="0088130B" w:rsidRPr="00132E55" w:rsidRDefault="0088130B" w:rsidP="0088130B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Распределенная обработка данных (ГОСТ 33707)</w:t>
      </w:r>
      <w:r w:rsidRPr="00132E55">
        <w:rPr>
          <w:rFonts w:cs="Times New Roman"/>
          <w:szCs w:val="28"/>
        </w:rPr>
        <w:t xml:space="preserve"> – обработка данных, при которой выполнение операций распределено по узлам вычислительной сети.</w:t>
      </w:r>
    </w:p>
    <w:p w14:paraId="3981F34C" w14:textId="19F720D5" w:rsidR="0088130B" w:rsidRPr="00132E55" w:rsidRDefault="0088130B" w:rsidP="0088130B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Распределенная БД (РБД)</w:t>
      </w:r>
      <w:r w:rsidRPr="00132E55">
        <w:rPr>
          <w:rFonts w:cs="Times New Roman"/>
          <w:szCs w:val="28"/>
        </w:rPr>
        <w:t xml:space="preserve"> – совокупность логически взаимосвязанных разделяемых данных, физически распределенных в компьютерной сети.</w:t>
      </w:r>
    </w:p>
    <w:p w14:paraId="38B33CC2" w14:textId="7073A47F" w:rsidR="0088130B" w:rsidRPr="00132E55" w:rsidRDefault="0088130B" w:rsidP="0088130B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Распределенная СУБД (РСУБД)</w:t>
      </w:r>
      <w:r w:rsidRPr="00132E55">
        <w:rPr>
          <w:rFonts w:cs="Times New Roman"/>
          <w:szCs w:val="28"/>
        </w:rPr>
        <w:t xml:space="preserve"> – программный комплекс, предназначенный для управления РБД и обеспечивающий прозрачный доступ пользователей к распределенной информации.</w:t>
      </w:r>
    </w:p>
    <w:p w14:paraId="1F7A862A" w14:textId="52CCD9CB" w:rsidR="00597F1F" w:rsidRPr="00132E55" w:rsidRDefault="00597F1F" w:rsidP="0088130B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розрачный доступ заключается в том, что с точки зрения конечного пользователя РБД должна вести себя как нераспределенная.</w:t>
      </w:r>
    </w:p>
    <w:p w14:paraId="7E70A8C0" w14:textId="440C15DC" w:rsidR="003B2639" w:rsidRPr="00132E55" w:rsidRDefault="003B2639" w:rsidP="003B2639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t>Распределенные БД</w:t>
      </w:r>
    </w:p>
    <w:p w14:paraId="1EAF6161" w14:textId="7CF06896" w:rsidR="003B2639" w:rsidRPr="00132E55" w:rsidRDefault="003B2639" w:rsidP="003B2639">
      <w:pPr>
        <w:ind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31D137F7" wp14:editId="5907024F">
            <wp:extent cx="5019675" cy="2872799"/>
            <wp:effectExtent l="0" t="0" r="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38861" cy="2883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5912AA" w14:textId="77777777" w:rsidR="008052F2" w:rsidRPr="00132E55" w:rsidRDefault="008052F2">
      <w:pPr>
        <w:spacing w:after="160" w:line="259" w:lineRule="auto"/>
        <w:ind w:firstLine="0"/>
        <w:jc w:val="left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br w:type="page"/>
      </w:r>
    </w:p>
    <w:p w14:paraId="2DE9452B" w14:textId="74A4EE5B" w:rsidR="003B2639" w:rsidRPr="00132E55" w:rsidRDefault="003B2639" w:rsidP="003B2639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lastRenderedPageBreak/>
        <w:t>Подходы к разработке распределенных БД</w:t>
      </w:r>
    </w:p>
    <w:p w14:paraId="3F38234A" w14:textId="50D43E80" w:rsidR="003B2639" w:rsidRPr="00132E55" w:rsidRDefault="003B2639" w:rsidP="003B2639">
      <w:pPr>
        <w:ind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олная фрагментация</w:t>
      </w:r>
    </w:p>
    <w:p w14:paraId="796E83FF" w14:textId="549A899C" w:rsidR="003B2639" w:rsidRPr="00132E55" w:rsidRDefault="003B2639" w:rsidP="003B2639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Горизонтальные фрагменты</w:t>
      </w:r>
      <w:r w:rsidRPr="00132E55">
        <w:rPr>
          <w:rFonts w:cs="Times New Roman"/>
          <w:szCs w:val="28"/>
        </w:rPr>
        <w:t xml:space="preserve"> – подмножества строк таблицы.</w:t>
      </w:r>
    </w:p>
    <w:p w14:paraId="479E0BB9" w14:textId="18CC286E" w:rsidR="003B2639" w:rsidRPr="00132E55" w:rsidRDefault="003B2639" w:rsidP="003B2639">
      <w:pPr>
        <w:ind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07523F63" wp14:editId="160E84FF">
            <wp:extent cx="2600207" cy="2057952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07259" cy="2063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37C1D9" w14:textId="0E40CCC5" w:rsidR="003B2639" w:rsidRPr="00132E55" w:rsidRDefault="003B2639" w:rsidP="003B2639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Вертикальные фрагменты</w:t>
      </w:r>
      <w:r w:rsidRPr="00132E55">
        <w:rPr>
          <w:rFonts w:cs="Times New Roman"/>
          <w:szCs w:val="28"/>
        </w:rPr>
        <w:t xml:space="preserve"> – подмножества столбцов таблицы.</w:t>
      </w:r>
    </w:p>
    <w:p w14:paraId="66FC4E99" w14:textId="3443C5AB" w:rsidR="003B2639" w:rsidRPr="00132E55" w:rsidRDefault="003B2639" w:rsidP="003B2639">
      <w:pPr>
        <w:ind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201A390B" wp14:editId="5B1E4B83">
            <wp:extent cx="3152775" cy="198761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52775" cy="198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030C3C" w14:textId="61F4970E" w:rsidR="003B2639" w:rsidRPr="00132E55" w:rsidRDefault="003B2639" w:rsidP="003B2639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t>Подходы к разработке распределенных БД</w:t>
      </w:r>
    </w:p>
    <w:p w14:paraId="7F53E2C0" w14:textId="32B44D92" w:rsidR="003B2639" w:rsidRPr="00132E55" w:rsidRDefault="003B2639" w:rsidP="003B2639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ри полной репликации (тиражировании) на всех серверах хранятся одни и те же данные (полное дублирование)</w:t>
      </w:r>
    </w:p>
    <w:p w14:paraId="4A10B287" w14:textId="4DD80C9E" w:rsidR="003B2639" w:rsidRPr="00132E55" w:rsidRDefault="003B2639" w:rsidP="003B2639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люсы:</w:t>
      </w:r>
    </w:p>
    <w:p w14:paraId="7468D779" w14:textId="5293DC8D" w:rsidR="003B2639" w:rsidRPr="00132E55" w:rsidRDefault="003B2639" w:rsidP="00506E57">
      <w:pPr>
        <w:pStyle w:val="a3"/>
        <w:numPr>
          <w:ilvl w:val="0"/>
          <w:numId w:val="1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овышение доступности и надежности данных;</w:t>
      </w:r>
    </w:p>
    <w:p w14:paraId="10C9C5FA" w14:textId="7CC2D573" w:rsidR="003B2639" w:rsidRPr="00132E55" w:rsidRDefault="003B2639" w:rsidP="00506E57">
      <w:pPr>
        <w:pStyle w:val="a3"/>
        <w:numPr>
          <w:ilvl w:val="0"/>
          <w:numId w:val="1"/>
        </w:numPr>
        <w:ind w:left="0" w:firstLine="709"/>
        <w:rPr>
          <w:rFonts w:cs="Times New Roman"/>
          <w:szCs w:val="28"/>
          <w:lang w:val="en-US"/>
        </w:rPr>
      </w:pPr>
      <w:r w:rsidRPr="00132E55">
        <w:rPr>
          <w:rFonts w:cs="Times New Roman"/>
          <w:szCs w:val="28"/>
        </w:rPr>
        <w:t>повышение рабочих характеристик системы</w:t>
      </w:r>
      <w:r w:rsidRPr="00132E55">
        <w:rPr>
          <w:rFonts w:cs="Times New Roman"/>
          <w:szCs w:val="28"/>
          <w:lang w:val="en-US"/>
        </w:rPr>
        <w:t>.</w:t>
      </w:r>
    </w:p>
    <w:p w14:paraId="5983A78B" w14:textId="7D781849" w:rsidR="003B2639" w:rsidRPr="00132E55" w:rsidRDefault="003B2639" w:rsidP="003B2639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Минусы:</w:t>
      </w:r>
    </w:p>
    <w:p w14:paraId="0348B0E5" w14:textId="3FA2736B" w:rsidR="003B2639" w:rsidRPr="00132E55" w:rsidRDefault="003B2639" w:rsidP="00506E57">
      <w:pPr>
        <w:pStyle w:val="a3"/>
        <w:numPr>
          <w:ilvl w:val="0"/>
          <w:numId w:val="1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необходимость в дополнительном объеме памяти;</w:t>
      </w:r>
    </w:p>
    <w:p w14:paraId="2B4BD855" w14:textId="7912E862" w:rsidR="003B2639" w:rsidRPr="00132E55" w:rsidRDefault="003B2639" w:rsidP="00506E57">
      <w:pPr>
        <w:pStyle w:val="a3"/>
        <w:numPr>
          <w:ilvl w:val="0"/>
          <w:numId w:val="1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оддержание согласованности данных в разных копиях.</w:t>
      </w:r>
    </w:p>
    <w:p w14:paraId="6569DD94" w14:textId="5DCD2DD8" w:rsidR="00506E57" w:rsidRPr="00132E55" w:rsidRDefault="007D75B0" w:rsidP="00506E57">
      <w:pPr>
        <w:pStyle w:val="a3"/>
        <w:ind w:left="709" w:firstLine="0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Основные проблемы создания распределенной БД:</w:t>
      </w:r>
    </w:p>
    <w:p w14:paraId="23649954" w14:textId="147D05F7" w:rsidR="007D75B0" w:rsidRPr="00132E55" w:rsidRDefault="007D75B0" w:rsidP="007D75B0">
      <w:pPr>
        <w:pStyle w:val="a3"/>
        <w:numPr>
          <w:ilvl w:val="0"/>
          <w:numId w:val="8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фрагментация данных и распределение по компьютерам;</w:t>
      </w:r>
    </w:p>
    <w:p w14:paraId="29495A10" w14:textId="1B5A9732" w:rsidR="007D75B0" w:rsidRPr="00132E55" w:rsidRDefault="007D75B0" w:rsidP="007D75B0">
      <w:pPr>
        <w:pStyle w:val="a3"/>
        <w:numPr>
          <w:ilvl w:val="0"/>
          <w:numId w:val="8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оставление глобального каталога, содержащего информацию о каждом фрагменте БД и его местоположении в сети;</w:t>
      </w:r>
    </w:p>
    <w:p w14:paraId="0EBA18E2" w14:textId="695B5C9A" w:rsidR="007D75B0" w:rsidRPr="00132E55" w:rsidRDefault="007D75B0" w:rsidP="007D75B0">
      <w:pPr>
        <w:pStyle w:val="a3"/>
        <w:numPr>
          <w:ilvl w:val="0"/>
          <w:numId w:val="8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организация обработки запросов:</w:t>
      </w:r>
    </w:p>
    <w:p w14:paraId="70FC6EFD" w14:textId="7D67110F" w:rsidR="007D75B0" w:rsidRPr="00132E55" w:rsidRDefault="007D75B0" w:rsidP="007D75B0">
      <w:pPr>
        <w:pStyle w:val="a3"/>
        <w:numPr>
          <w:ilvl w:val="0"/>
          <w:numId w:val="9"/>
        </w:numPr>
        <w:ind w:left="567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инхронизация нескольких запросов к одним и тем же данным;</w:t>
      </w:r>
    </w:p>
    <w:p w14:paraId="15134566" w14:textId="7606599E" w:rsidR="007D75B0" w:rsidRPr="00132E55" w:rsidRDefault="007D75B0" w:rsidP="007D75B0">
      <w:pPr>
        <w:pStyle w:val="a3"/>
        <w:numPr>
          <w:ilvl w:val="0"/>
          <w:numId w:val="9"/>
        </w:numPr>
        <w:ind w:left="567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исключение аномалий удаления и обновления одних и тех же данных;</w:t>
      </w:r>
    </w:p>
    <w:p w14:paraId="0C319D26" w14:textId="78B6B37A" w:rsidR="007D75B0" w:rsidRPr="00132E55" w:rsidRDefault="007D75B0" w:rsidP="007D75B0">
      <w:pPr>
        <w:pStyle w:val="a3"/>
        <w:numPr>
          <w:ilvl w:val="0"/>
          <w:numId w:val="9"/>
        </w:numPr>
        <w:ind w:left="567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оптимизация последовательности шагов при обработке запроса и т.д.</w:t>
      </w:r>
    </w:p>
    <w:p w14:paraId="0BA4DF79" w14:textId="77777777" w:rsidR="00874AA4" w:rsidRPr="00132E55" w:rsidRDefault="00874AA4">
      <w:pPr>
        <w:spacing w:after="160" w:line="259" w:lineRule="auto"/>
        <w:ind w:firstLine="0"/>
        <w:jc w:val="left"/>
        <w:rPr>
          <w:rFonts w:cs="Times New Roman"/>
          <w:b/>
          <w:bCs/>
          <w:szCs w:val="28"/>
        </w:rPr>
      </w:pPr>
      <w:r w:rsidRPr="00132E55">
        <w:rPr>
          <w:rFonts w:cs="Times New Roman"/>
          <w:b/>
          <w:bCs/>
          <w:szCs w:val="28"/>
        </w:rPr>
        <w:br w:type="page"/>
      </w:r>
    </w:p>
    <w:p w14:paraId="14103E5E" w14:textId="6A2E41F2" w:rsidR="00056C22" w:rsidRPr="00132E55" w:rsidRDefault="00056C22" w:rsidP="00056C22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lastRenderedPageBreak/>
        <w:t>Лекция 2</w:t>
      </w:r>
    </w:p>
    <w:p w14:paraId="4460162B" w14:textId="41C1F065" w:rsidR="00056C22" w:rsidRPr="00132E55" w:rsidRDefault="00056C22" w:rsidP="00322374">
      <w:pPr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t>Классификация баз данных по характеру организации данных</w:t>
      </w:r>
    </w:p>
    <w:p w14:paraId="48302902" w14:textId="3D68B075" w:rsidR="00322374" w:rsidRPr="00132E55" w:rsidRDefault="00322374" w:rsidP="00322374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Базы данных:</w:t>
      </w:r>
    </w:p>
    <w:p w14:paraId="00CCBB90" w14:textId="79340D43" w:rsidR="00056C22" w:rsidRPr="00132E55" w:rsidRDefault="00056C22" w:rsidP="00874AA4">
      <w:pPr>
        <w:pStyle w:val="a3"/>
        <w:numPr>
          <w:ilvl w:val="0"/>
          <w:numId w:val="8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неструктурированные</w:t>
      </w:r>
      <w:r w:rsidR="00874AA4" w:rsidRPr="00132E55">
        <w:rPr>
          <w:rFonts w:cs="Times New Roman"/>
          <w:szCs w:val="28"/>
        </w:rPr>
        <w:t xml:space="preserve"> – БД, информация в которых представлена в виде семантических сетей</w:t>
      </w:r>
      <w:r w:rsidRPr="00132E55">
        <w:rPr>
          <w:rFonts w:cs="Times New Roman"/>
          <w:szCs w:val="28"/>
        </w:rPr>
        <w:t>;</w:t>
      </w:r>
    </w:p>
    <w:p w14:paraId="47A6D78C" w14:textId="6D26E952" w:rsidR="00056C22" w:rsidRPr="00132E55" w:rsidRDefault="00056C22" w:rsidP="00874AA4">
      <w:pPr>
        <w:pStyle w:val="a3"/>
        <w:numPr>
          <w:ilvl w:val="0"/>
          <w:numId w:val="8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частично структурированные</w:t>
      </w:r>
      <w:r w:rsidR="00874AA4" w:rsidRPr="00132E55">
        <w:rPr>
          <w:rFonts w:cs="Times New Roman"/>
          <w:szCs w:val="28"/>
        </w:rPr>
        <w:t xml:space="preserve"> – БД содержит информацию</w:t>
      </w:r>
      <w:r w:rsidR="009450A9" w:rsidRPr="00132E55">
        <w:rPr>
          <w:rFonts w:cs="Times New Roman"/>
          <w:szCs w:val="28"/>
        </w:rPr>
        <w:t xml:space="preserve"> в виде текста или гипертекста</w:t>
      </w:r>
      <w:r w:rsidRPr="00132E55">
        <w:rPr>
          <w:rFonts w:cs="Times New Roman"/>
          <w:szCs w:val="28"/>
        </w:rPr>
        <w:t>;</w:t>
      </w:r>
    </w:p>
    <w:p w14:paraId="52526C24" w14:textId="68ABB0F0" w:rsidR="00056C22" w:rsidRPr="00132E55" w:rsidRDefault="00056C22" w:rsidP="00874AA4">
      <w:pPr>
        <w:pStyle w:val="a3"/>
        <w:numPr>
          <w:ilvl w:val="0"/>
          <w:numId w:val="8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труктурированные</w:t>
      </w:r>
      <w:r w:rsidR="009450A9" w:rsidRPr="00132E55">
        <w:rPr>
          <w:rFonts w:cs="Times New Roman"/>
          <w:szCs w:val="28"/>
        </w:rPr>
        <w:t xml:space="preserve"> – БД с предварительно описанной структурой данных</w:t>
      </w:r>
      <w:r w:rsidRPr="00132E55">
        <w:rPr>
          <w:rFonts w:cs="Times New Roman"/>
          <w:szCs w:val="28"/>
        </w:rPr>
        <w:t>.</w:t>
      </w:r>
    </w:p>
    <w:p w14:paraId="0608CC44" w14:textId="3EBF2BFE" w:rsidR="00056C22" w:rsidRPr="00132E55" w:rsidRDefault="00056C22" w:rsidP="00056C22">
      <w:pPr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t>Классификация баз данных по типу модели</w:t>
      </w:r>
    </w:p>
    <w:p w14:paraId="470794A7" w14:textId="5FC81462" w:rsidR="00056C22" w:rsidRPr="00132E55" w:rsidRDefault="00056C22" w:rsidP="00322374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Структурированные </w:t>
      </w:r>
      <w:r w:rsidR="00322374" w:rsidRPr="00132E55">
        <w:rPr>
          <w:rFonts w:cs="Times New Roman"/>
          <w:szCs w:val="28"/>
        </w:rPr>
        <w:t>базы данных:</w:t>
      </w:r>
    </w:p>
    <w:p w14:paraId="19C2F049" w14:textId="6966213F" w:rsidR="00322374" w:rsidRPr="00132E55" w:rsidRDefault="00322374" w:rsidP="00874AA4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теоретико-графовые:</w:t>
      </w:r>
    </w:p>
    <w:p w14:paraId="059F7D61" w14:textId="54CA4683" w:rsidR="00322374" w:rsidRPr="00132E55" w:rsidRDefault="00322374" w:rsidP="00874AA4">
      <w:pPr>
        <w:pStyle w:val="a3"/>
        <w:numPr>
          <w:ilvl w:val="0"/>
          <w:numId w:val="9"/>
        </w:numPr>
        <w:ind w:left="567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иерархические;</w:t>
      </w:r>
    </w:p>
    <w:p w14:paraId="1C16F296" w14:textId="6EFFE0F6" w:rsidR="00322374" w:rsidRPr="00132E55" w:rsidRDefault="00322374" w:rsidP="00874AA4">
      <w:pPr>
        <w:pStyle w:val="a3"/>
        <w:numPr>
          <w:ilvl w:val="0"/>
          <w:numId w:val="9"/>
        </w:numPr>
        <w:ind w:left="567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етевые.</w:t>
      </w:r>
    </w:p>
    <w:p w14:paraId="30E850DD" w14:textId="0E164CAD" w:rsidR="00322374" w:rsidRPr="00132E55" w:rsidRDefault="00322374" w:rsidP="00874AA4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теоретико-множественные:</w:t>
      </w:r>
    </w:p>
    <w:p w14:paraId="290CAE7E" w14:textId="088833B6" w:rsidR="00322374" w:rsidRPr="00132E55" w:rsidRDefault="00322374" w:rsidP="00874AA4">
      <w:pPr>
        <w:pStyle w:val="a3"/>
        <w:numPr>
          <w:ilvl w:val="0"/>
          <w:numId w:val="9"/>
        </w:numPr>
        <w:ind w:left="567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реляционные;</w:t>
      </w:r>
    </w:p>
    <w:p w14:paraId="6A1DF72E" w14:textId="6C347CB2" w:rsidR="00322374" w:rsidRPr="00132E55" w:rsidRDefault="00322374" w:rsidP="00874AA4">
      <w:pPr>
        <w:pStyle w:val="a3"/>
        <w:numPr>
          <w:ilvl w:val="0"/>
          <w:numId w:val="9"/>
        </w:numPr>
        <w:ind w:left="567" w:firstLine="709"/>
        <w:rPr>
          <w:rFonts w:cs="Times New Roman"/>
          <w:szCs w:val="28"/>
        </w:rPr>
      </w:pPr>
      <w:proofErr w:type="spellStart"/>
      <w:r w:rsidRPr="00132E55">
        <w:rPr>
          <w:rFonts w:cs="Times New Roman"/>
          <w:szCs w:val="28"/>
        </w:rPr>
        <w:t>постреляционные</w:t>
      </w:r>
      <w:proofErr w:type="spellEnd"/>
      <w:r w:rsidRPr="00132E55">
        <w:rPr>
          <w:rFonts w:cs="Times New Roman"/>
          <w:szCs w:val="28"/>
        </w:rPr>
        <w:t>;</w:t>
      </w:r>
    </w:p>
    <w:p w14:paraId="3468FD92" w14:textId="50C80875" w:rsidR="00322374" w:rsidRPr="00132E55" w:rsidRDefault="00322374" w:rsidP="00874AA4">
      <w:pPr>
        <w:pStyle w:val="a3"/>
        <w:numPr>
          <w:ilvl w:val="0"/>
          <w:numId w:val="9"/>
        </w:numPr>
        <w:ind w:left="567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многомерные.</w:t>
      </w:r>
    </w:p>
    <w:p w14:paraId="3CC81F12" w14:textId="4E1D3005" w:rsidR="00322374" w:rsidRPr="00132E55" w:rsidRDefault="00322374" w:rsidP="00874AA4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объектно-ориентированные.</w:t>
      </w:r>
    </w:p>
    <w:p w14:paraId="39CF8763" w14:textId="60EB466B" w:rsidR="00322374" w:rsidRPr="00132E55" w:rsidRDefault="00322374" w:rsidP="00874AA4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t>Иерархическая модель БД</w:t>
      </w:r>
    </w:p>
    <w:p w14:paraId="7F5B43DC" w14:textId="68E80D80" w:rsidR="009450A9" w:rsidRPr="00132E55" w:rsidRDefault="009450A9" w:rsidP="009450A9">
      <w:pPr>
        <w:ind w:firstLine="708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Эта модель отражает множественные отношения между объектами реального мира, когда один объект выступает в роли главного, с которым связано большое количество подчиненных объектов.</w:t>
      </w:r>
    </w:p>
    <w:p w14:paraId="3CF95189" w14:textId="1DAFE119" w:rsidR="00322374" w:rsidRPr="00132E55" w:rsidRDefault="00322374" w:rsidP="009450A9">
      <w:pPr>
        <w:ind w:firstLine="708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 xml:space="preserve">Система </w:t>
      </w:r>
      <w:r w:rsidRPr="00132E55">
        <w:rPr>
          <w:rFonts w:cs="Times New Roman"/>
          <w:b/>
          <w:bCs/>
          <w:szCs w:val="28"/>
          <w:lang w:val="en-US"/>
        </w:rPr>
        <w:t>IMS</w:t>
      </w:r>
      <w:r w:rsidRPr="00132E55">
        <w:rPr>
          <w:rFonts w:cs="Times New Roman"/>
          <w:b/>
          <w:bCs/>
          <w:szCs w:val="28"/>
        </w:rPr>
        <w:t xml:space="preserve"> (</w:t>
      </w:r>
      <w:r w:rsidRPr="00132E55">
        <w:rPr>
          <w:rFonts w:cs="Times New Roman"/>
          <w:b/>
          <w:bCs/>
          <w:szCs w:val="28"/>
          <w:lang w:val="en-US"/>
        </w:rPr>
        <w:t>Information</w:t>
      </w:r>
      <w:r w:rsidRPr="00132E55">
        <w:rPr>
          <w:rFonts w:cs="Times New Roman"/>
          <w:b/>
          <w:bCs/>
          <w:szCs w:val="28"/>
        </w:rPr>
        <w:t xml:space="preserve"> </w:t>
      </w:r>
      <w:r w:rsidRPr="00132E55">
        <w:rPr>
          <w:rFonts w:cs="Times New Roman"/>
          <w:b/>
          <w:bCs/>
          <w:szCs w:val="28"/>
          <w:lang w:val="en-US"/>
        </w:rPr>
        <w:t>Management</w:t>
      </w:r>
      <w:r w:rsidRPr="00132E55">
        <w:rPr>
          <w:rFonts w:cs="Times New Roman"/>
          <w:b/>
          <w:bCs/>
          <w:szCs w:val="28"/>
        </w:rPr>
        <w:t xml:space="preserve"> </w:t>
      </w:r>
      <w:r w:rsidRPr="00132E55">
        <w:rPr>
          <w:rFonts w:cs="Times New Roman"/>
          <w:b/>
          <w:bCs/>
          <w:szCs w:val="28"/>
          <w:lang w:val="en-US"/>
        </w:rPr>
        <w:t>System</w:t>
      </w:r>
      <w:r w:rsidRPr="00132E55">
        <w:rPr>
          <w:rFonts w:cs="Times New Roman"/>
          <w:b/>
          <w:bCs/>
          <w:szCs w:val="28"/>
        </w:rPr>
        <w:t>)</w:t>
      </w:r>
      <w:r w:rsidRPr="00132E55">
        <w:rPr>
          <w:rFonts w:cs="Times New Roman"/>
          <w:szCs w:val="28"/>
        </w:rPr>
        <w:t xml:space="preserve"> – результат работы фирм </w:t>
      </w:r>
      <w:r w:rsidRPr="00132E55">
        <w:rPr>
          <w:rFonts w:cs="Times New Roman"/>
          <w:szCs w:val="28"/>
          <w:lang w:val="en-US"/>
        </w:rPr>
        <w:t>IBM</w:t>
      </w:r>
      <w:r w:rsidRPr="00132E55">
        <w:rPr>
          <w:rFonts w:cs="Times New Roman"/>
          <w:szCs w:val="28"/>
        </w:rPr>
        <w:t xml:space="preserve"> и </w:t>
      </w:r>
      <w:r w:rsidRPr="00132E55">
        <w:rPr>
          <w:rFonts w:cs="Times New Roman"/>
          <w:szCs w:val="28"/>
          <w:lang w:val="en-US"/>
        </w:rPr>
        <w:t>Rockwell</w:t>
      </w:r>
      <w:r w:rsidRPr="00132E55">
        <w:rPr>
          <w:rFonts w:cs="Times New Roman"/>
          <w:szCs w:val="28"/>
        </w:rPr>
        <w:t xml:space="preserve"> по созданию СУБД для поддержки лунного проекта Аполлон.</w:t>
      </w:r>
    </w:p>
    <w:p w14:paraId="6123F193" w14:textId="705763DC" w:rsidR="00322374" w:rsidRPr="00132E55" w:rsidRDefault="00322374" w:rsidP="00322374">
      <w:pPr>
        <w:ind w:firstLine="0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Информационные единицы:</w:t>
      </w:r>
    </w:p>
    <w:p w14:paraId="639EED79" w14:textId="55910D8A" w:rsidR="00322374" w:rsidRPr="00132E55" w:rsidRDefault="00322374" w:rsidP="00874AA4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поле</w:t>
      </w:r>
      <w:r w:rsidR="009450A9" w:rsidRPr="00132E55">
        <w:rPr>
          <w:rFonts w:cs="Times New Roman"/>
          <w:szCs w:val="28"/>
        </w:rPr>
        <w:t xml:space="preserve"> – минимально именованная единица данных, доступная пользователю с помощью СУБД</w:t>
      </w:r>
      <w:r w:rsidR="00874AA4" w:rsidRPr="00132E55">
        <w:rPr>
          <w:rFonts w:cs="Times New Roman"/>
          <w:szCs w:val="28"/>
        </w:rPr>
        <w:t>;</w:t>
      </w:r>
    </w:p>
    <w:p w14:paraId="6FA99F28" w14:textId="77777777" w:rsidR="009450A9" w:rsidRPr="00132E55" w:rsidRDefault="00322374" w:rsidP="00874AA4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запись</w:t>
      </w:r>
      <w:r w:rsidR="009450A9" w:rsidRPr="00132E55">
        <w:rPr>
          <w:rFonts w:cs="Times New Roman"/>
          <w:szCs w:val="28"/>
        </w:rPr>
        <w:t xml:space="preserve"> – основная единица обработки БД:</w:t>
      </w:r>
    </w:p>
    <w:p w14:paraId="67268BC4" w14:textId="0D2C9205" w:rsidR="00322374" w:rsidRPr="00132E55" w:rsidRDefault="009450A9" w:rsidP="009450A9">
      <w:pPr>
        <w:pStyle w:val="a3"/>
        <w:numPr>
          <w:ilvl w:val="0"/>
          <w:numId w:val="9"/>
        </w:numPr>
        <w:ind w:left="567" w:firstLine="709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тип записи</w:t>
      </w:r>
      <w:r w:rsidRPr="00132E55">
        <w:rPr>
          <w:rFonts w:cs="Times New Roman"/>
          <w:szCs w:val="28"/>
        </w:rPr>
        <w:t xml:space="preserve"> – именованная совокупность полей данных с указанием их типов</w:t>
      </w:r>
      <w:r w:rsidR="00874AA4" w:rsidRPr="00132E55">
        <w:rPr>
          <w:rFonts w:cs="Times New Roman"/>
          <w:szCs w:val="28"/>
        </w:rPr>
        <w:t>;</w:t>
      </w:r>
      <w:r w:rsidRPr="00132E55">
        <w:rPr>
          <w:rFonts w:cs="Times New Roman"/>
          <w:szCs w:val="28"/>
        </w:rPr>
        <w:t xml:space="preserve"> </w:t>
      </w:r>
      <w:r w:rsidRPr="00132E55">
        <w:rPr>
          <w:rFonts w:cs="Times New Roman"/>
          <w:b/>
          <w:bCs/>
          <w:szCs w:val="28"/>
        </w:rPr>
        <w:t>простой тип</w:t>
      </w:r>
      <w:r w:rsidRPr="00132E55">
        <w:rPr>
          <w:rFonts w:cs="Times New Roman"/>
          <w:szCs w:val="28"/>
        </w:rPr>
        <w:t xml:space="preserve"> – состоит из полей одного и того же типа; </w:t>
      </w:r>
      <w:r w:rsidRPr="00132E55">
        <w:rPr>
          <w:rFonts w:cs="Times New Roman"/>
          <w:b/>
          <w:bCs/>
          <w:szCs w:val="28"/>
        </w:rPr>
        <w:t>составной</w:t>
      </w:r>
      <w:r w:rsidRPr="00132E55">
        <w:rPr>
          <w:rFonts w:cs="Times New Roman"/>
          <w:szCs w:val="28"/>
        </w:rPr>
        <w:t xml:space="preserve"> – разные типы данных;</w:t>
      </w:r>
    </w:p>
    <w:p w14:paraId="01EA76A1" w14:textId="1C28B8CB" w:rsidR="009450A9" w:rsidRPr="00132E55" w:rsidRDefault="009450A9" w:rsidP="009450A9">
      <w:pPr>
        <w:pStyle w:val="a3"/>
        <w:numPr>
          <w:ilvl w:val="0"/>
          <w:numId w:val="9"/>
        </w:numPr>
        <w:ind w:left="567" w:firstLine="709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экземпляр записи</w:t>
      </w:r>
      <w:r w:rsidRPr="00132E55">
        <w:rPr>
          <w:rFonts w:cs="Times New Roman"/>
          <w:szCs w:val="28"/>
        </w:rPr>
        <w:t xml:space="preserve"> – набор конкретных значения в последовательности, соответствующей типу этой записи.</w:t>
      </w:r>
    </w:p>
    <w:p w14:paraId="5EED983E" w14:textId="380A1201" w:rsidR="00322374" w:rsidRPr="00132E55" w:rsidRDefault="00322374" w:rsidP="00874AA4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 xml:space="preserve">групповое </w:t>
      </w:r>
      <w:r w:rsidR="009450A9" w:rsidRPr="00132E55">
        <w:rPr>
          <w:rFonts w:cs="Times New Roman"/>
          <w:b/>
          <w:bCs/>
          <w:szCs w:val="28"/>
        </w:rPr>
        <w:t xml:space="preserve">отношение – </w:t>
      </w:r>
      <w:r w:rsidR="009450A9" w:rsidRPr="00132E55">
        <w:rPr>
          <w:rFonts w:cs="Times New Roman"/>
          <w:szCs w:val="28"/>
        </w:rPr>
        <w:t>иерархическое отношение между записями двух типов;</w:t>
      </w:r>
    </w:p>
    <w:p w14:paraId="2ECD9677" w14:textId="444ED753" w:rsidR="00322374" w:rsidRPr="00132E55" w:rsidRDefault="00322374" w:rsidP="00874AA4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база данных</w:t>
      </w:r>
      <w:r w:rsidR="00874AA4" w:rsidRPr="00132E55">
        <w:rPr>
          <w:rFonts w:cs="Times New Roman"/>
          <w:szCs w:val="28"/>
          <w:lang w:val="en-US"/>
        </w:rPr>
        <w:t>.</w:t>
      </w:r>
    </w:p>
    <w:p w14:paraId="533F9BCC" w14:textId="32266270" w:rsidR="00322374" w:rsidRPr="00132E55" w:rsidRDefault="00322374" w:rsidP="009450A9">
      <w:pPr>
        <w:ind w:firstLine="708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ТОЛ (ЦВЕТ символьный, ДЛИНА числовой, ШИРИНА числовой, ВЫСОТА числовой, МАТЕРИАЛ символьный)</w:t>
      </w:r>
    </w:p>
    <w:p w14:paraId="059B332A" w14:textId="769185F9" w:rsidR="00322374" w:rsidRPr="00132E55" w:rsidRDefault="00322374" w:rsidP="009450A9">
      <w:pPr>
        <w:ind w:firstLine="708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ТОЛ (Коричневый, 1.30, 0.9, 0.75, дерево)</w:t>
      </w:r>
    </w:p>
    <w:p w14:paraId="493B530C" w14:textId="77777777" w:rsidR="008052F2" w:rsidRPr="00132E55" w:rsidRDefault="008052F2">
      <w:pPr>
        <w:spacing w:after="160" w:line="259" w:lineRule="auto"/>
        <w:ind w:firstLine="0"/>
        <w:jc w:val="left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br w:type="page"/>
      </w:r>
    </w:p>
    <w:p w14:paraId="47CD88C8" w14:textId="522DFC77" w:rsidR="0009674F" w:rsidRPr="00132E55" w:rsidRDefault="0009674F" w:rsidP="0009674F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lastRenderedPageBreak/>
        <w:t>Иерархическая модель БД</w:t>
      </w:r>
    </w:p>
    <w:p w14:paraId="0C8CF5CF" w14:textId="25A7B7E0" w:rsidR="00322374" w:rsidRPr="00132E55" w:rsidRDefault="0009674F" w:rsidP="0009674F">
      <w:pPr>
        <w:ind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7C7DF535" wp14:editId="7DA32363">
            <wp:extent cx="5562600" cy="247675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72353" cy="2481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842420" w14:textId="201AF5C5" w:rsidR="009450A9" w:rsidRPr="00132E55" w:rsidRDefault="009450A9" w:rsidP="0009674F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Каждая вершина</w:t>
      </w:r>
      <w:r w:rsidRPr="00132E55">
        <w:rPr>
          <w:rFonts w:cs="Times New Roman"/>
          <w:szCs w:val="28"/>
        </w:rPr>
        <w:t xml:space="preserve"> – тип записи, </w:t>
      </w:r>
      <w:r w:rsidRPr="00132E55">
        <w:rPr>
          <w:rFonts w:cs="Times New Roman"/>
          <w:b/>
          <w:bCs/>
          <w:szCs w:val="28"/>
        </w:rPr>
        <w:t>дуги</w:t>
      </w:r>
      <w:r w:rsidRPr="00132E55">
        <w:rPr>
          <w:rFonts w:cs="Times New Roman"/>
          <w:szCs w:val="28"/>
        </w:rPr>
        <w:t xml:space="preserve"> – связи между записями двух типов. </w:t>
      </w:r>
      <w:r w:rsidRPr="00132E55">
        <w:rPr>
          <w:rFonts w:cs="Times New Roman"/>
          <w:b/>
          <w:bCs/>
          <w:szCs w:val="28"/>
        </w:rPr>
        <w:t>Экземпляр групповых отношений</w:t>
      </w:r>
      <w:r w:rsidRPr="00132E55">
        <w:rPr>
          <w:rFonts w:cs="Times New Roman"/>
          <w:szCs w:val="28"/>
        </w:rPr>
        <w:t xml:space="preserve"> – задается исходной записью и множеством подчинений записей</w:t>
      </w:r>
    </w:p>
    <w:p w14:paraId="45534C2D" w14:textId="23C58FE3" w:rsidR="009450A9" w:rsidRPr="00132E55" w:rsidRDefault="009450A9" w:rsidP="0009674F">
      <w:pPr>
        <w:rPr>
          <w:rFonts w:cs="Times New Roman"/>
          <w:b/>
          <w:bCs/>
          <w:szCs w:val="28"/>
        </w:rPr>
      </w:pPr>
      <w:r w:rsidRPr="00132E55">
        <w:rPr>
          <w:rFonts w:cs="Times New Roman"/>
          <w:szCs w:val="28"/>
        </w:rPr>
        <w:t xml:space="preserve">Экземпляр-потомки </w:t>
      </w:r>
      <w:r w:rsidR="00687011" w:rsidRPr="00132E55">
        <w:rPr>
          <w:rFonts w:cs="Times New Roman"/>
          <w:szCs w:val="28"/>
        </w:rPr>
        <w:t xml:space="preserve">одного типа, связанных с одной и той же записью предка называются </w:t>
      </w:r>
      <w:r w:rsidR="00687011" w:rsidRPr="00132E55">
        <w:rPr>
          <w:rFonts w:cs="Times New Roman"/>
          <w:b/>
          <w:bCs/>
          <w:szCs w:val="28"/>
        </w:rPr>
        <w:t>близнецами</w:t>
      </w:r>
      <w:r w:rsidR="00687011" w:rsidRPr="00132E55">
        <w:rPr>
          <w:rFonts w:cs="Times New Roman"/>
          <w:szCs w:val="28"/>
        </w:rPr>
        <w:t>.</w:t>
      </w:r>
    </w:p>
    <w:p w14:paraId="2E45DD60" w14:textId="756186FA" w:rsidR="0009674F" w:rsidRPr="00132E55" w:rsidRDefault="0009674F" w:rsidP="0009674F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Дерево</w:t>
      </w:r>
      <w:r w:rsidRPr="00132E55">
        <w:rPr>
          <w:rFonts w:cs="Times New Roman"/>
          <w:szCs w:val="28"/>
        </w:rPr>
        <w:t xml:space="preserve"> – совокупность корневой записи и множества подчиненных записей.</w:t>
      </w:r>
    </w:p>
    <w:p w14:paraId="55E08C2F" w14:textId="56E8747E" w:rsidR="0009674F" w:rsidRPr="00132E55" w:rsidRDefault="0009674F" w:rsidP="0009674F">
      <w:pPr>
        <w:ind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3F2A626D" wp14:editId="5E17ECE8">
            <wp:extent cx="5562600" cy="2587899"/>
            <wp:effectExtent l="0" t="0" r="0" b="31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566822" cy="2589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649505" w14:textId="77777777" w:rsidR="008052F2" w:rsidRPr="00132E55" w:rsidRDefault="008052F2">
      <w:pPr>
        <w:spacing w:after="160" w:line="259" w:lineRule="auto"/>
        <w:ind w:firstLine="0"/>
        <w:jc w:val="left"/>
        <w:rPr>
          <w:rFonts w:cs="Times New Roman"/>
          <w:b/>
          <w:bCs/>
          <w:szCs w:val="28"/>
        </w:rPr>
      </w:pPr>
      <w:r w:rsidRPr="00132E55">
        <w:rPr>
          <w:rFonts w:cs="Times New Roman"/>
          <w:b/>
          <w:bCs/>
          <w:szCs w:val="28"/>
        </w:rPr>
        <w:br w:type="page"/>
      </w:r>
    </w:p>
    <w:p w14:paraId="2EC9FB6A" w14:textId="03EDC9D5" w:rsidR="0009674F" w:rsidRPr="00132E55" w:rsidRDefault="0009674F" w:rsidP="0009674F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lastRenderedPageBreak/>
        <w:t>Иерархическая модель БД</w:t>
      </w:r>
      <w:r w:rsidRPr="00132E55">
        <w:rPr>
          <w:rFonts w:cs="Times New Roman"/>
          <w:szCs w:val="28"/>
        </w:rPr>
        <w:t xml:space="preserve"> – упорядоченная совокупность экземпляров деревьев, каждое из которых содержит экземпляры записей.</w:t>
      </w:r>
    </w:p>
    <w:p w14:paraId="58331A69" w14:textId="087BE33D" w:rsidR="0009674F" w:rsidRPr="00132E55" w:rsidRDefault="0009674F" w:rsidP="0009674F">
      <w:pPr>
        <w:ind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55802F52" wp14:editId="32FBFF3F">
            <wp:extent cx="5128980" cy="348678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33043" cy="3489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C95C5A" w14:textId="3B3A501F" w:rsidR="0009674F" w:rsidRPr="00132E55" w:rsidRDefault="0009674F" w:rsidP="0009674F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Ограничения</w:t>
      </w:r>
      <w:r w:rsidRPr="00132E55">
        <w:rPr>
          <w:rFonts w:cs="Times New Roman"/>
          <w:szCs w:val="28"/>
        </w:rPr>
        <w:t xml:space="preserve"> иерархической модели БД:</w:t>
      </w:r>
    </w:p>
    <w:p w14:paraId="472091B9" w14:textId="15D2F478" w:rsidR="0009674F" w:rsidRPr="00132E55" w:rsidRDefault="0009674F" w:rsidP="00874AA4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уществует только одна корневая запись, которая не связана ни с какой исходной записью;</w:t>
      </w:r>
    </w:p>
    <w:p w14:paraId="2D8514A5" w14:textId="58F9522B" w:rsidR="0009674F" w:rsidRPr="00132E55" w:rsidRDefault="0009674F" w:rsidP="00874AA4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каждая логически исходная запись может быть связана с произвольным числом логически подчиненных записей;</w:t>
      </w:r>
    </w:p>
    <w:p w14:paraId="06ADF624" w14:textId="6D2DB26E" w:rsidR="0009674F" w:rsidRPr="00132E55" w:rsidRDefault="0009674F" w:rsidP="00874AA4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каждая логически подчиненная запись может быть связана только с одной логически исходной записью.</w:t>
      </w:r>
    </w:p>
    <w:p w14:paraId="0D23244B" w14:textId="4446586D" w:rsidR="00687011" w:rsidRPr="00132E55" w:rsidRDefault="00687011" w:rsidP="00687011">
      <w:pPr>
        <w:pStyle w:val="a3"/>
        <w:ind w:left="709" w:firstLine="0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Обход всех элементов – сверху вниз и слева направо.</w:t>
      </w:r>
    </w:p>
    <w:p w14:paraId="66E93B8D" w14:textId="17639BBF" w:rsidR="0009674F" w:rsidRPr="00132E55" w:rsidRDefault="0009674F" w:rsidP="0009674F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Операторы </w:t>
      </w:r>
      <w:r w:rsidRPr="00132E55">
        <w:rPr>
          <w:rFonts w:cs="Times New Roman"/>
          <w:b/>
          <w:bCs/>
          <w:szCs w:val="28"/>
        </w:rPr>
        <w:t>манипулирования</w:t>
      </w:r>
      <w:r w:rsidRPr="00132E55">
        <w:rPr>
          <w:rFonts w:cs="Times New Roman"/>
          <w:szCs w:val="28"/>
        </w:rPr>
        <w:t xml:space="preserve"> иерархически организованными данными:</w:t>
      </w:r>
    </w:p>
    <w:p w14:paraId="635AB006" w14:textId="4E55917A" w:rsidR="0009674F" w:rsidRPr="00132E55" w:rsidRDefault="0009674F" w:rsidP="0009674F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найти указанное дерево БД;</w:t>
      </w:r>
    </w:p>
    <w:p w14:paraId="57AD302C" w14:textId="43BACA37" w:rsidR="0009674F" w:rsidRPr="00132E55" w:rsidRDefault="0009674F" w:rsidP="0020147F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ерейти от одного дерева к другому;</w:t>
      </w:r>
    </w:p>
    <w:p w14:paraId="70AB9066" w14:textId="6FEC891A" w:rsidR="0009674F" w:rsidRPr="00132E55" w:rsidRDefault="0009674F" w:rsidP="0020147F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ерейти внутри дерева от одной записи к другой;</w:t>
      </w:r>
    </w:p>
    <w:p w14:paraId="364382F5" w14:textId="6054A494" w:rsidR="0009674F" w:rsidRPr="00132E55" w:rsidRDefault="0009674F" w:rsidP="0020147F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вставить новую запись в указанную позицию;</w:t>
      </w:r>
    </w:p>
    <w:p w14:paraId="4A4EF680" w14:textId="59BB189A" w:rsidR="0009674F" w:rsidRPr="00132E55" w:rsidRDefault="0009674F" w:rsidP="0020147F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удалить текущую запись.</w:t>
      </w:r>
    </w:p>
    <w:p w14:paraId="79AB9EF6" w14:textId="0FDE2760" w:rsidR="00687011" w:rsidRPr="00132E55" w:rsidRDefault="00687011" w:rsidP="00687011">
      <w:pPr>
        <w:pStyle w:val="a3"/>
        <w:ind w:left="709" w:firstLine="0"/>
        <w:rPr>
          <w:rFonts w:cs="Times New Roman"/>
          <w:b/>
          <w:bCs/>
          <w:szCs w:val="28"/>
        </w:rPr>
      </w:pPr>
      <w:r w:rsidRPr="00132E55">
        <w:rPr>
          <w:rFonts w:cs="Times New Roman"/>
          <w:b/>
          <w:bCs/>
          <w:szCs w:val="28"/>
        </w:rPr>
        <w:t>Достоинства:</w:t>
      </w:r>
    </w:p>
    <w:p w14:paraId="58994A91" w14:textId="0CAA3052" w:rsidR="00687011" w:rsidRPr="00132E55" w:rsidRDefault="00687011" w:rsidP="00687011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эффективное использование памяти и неплохие показатели времени выполнения основных операций.</w:t>
      </w:r>
    </w:p>
    <w:p w14:paraId="780C83E4" w14:textId="60575FDD" w:rsidR="00687011" w:rsidRPr="00132E55" w:rsidRDefault="00687011" w:rsidP="00687011">
      <w:pPr>
        <w:pStyle w:val="a3"/>
        <w:ind w:left="709" w:firstLine="0"/>
        <w:rPr>
          <w:rFonts w:cs="Times New Roman"/>
          <w:b/>
          <w:bCs/>
          <w:szCs w:val="28"/>
        </w:rPr>
      </w:pPr>
      <w:r w:rsidRPr="00132E55">
        <w:rPr>
          <w:rFonts w:cs="Times New Roman"/>
          <w:b/>
          <w:bCs/>
          <w:szCs w:val="28"/>
        </w:rPr>
        <w:t>Недостатки:</w:t>
      </w:r>
    </w:p>
    <w:p w14:paraId="13059AE6" w14:textId="3266257C" w:rsidR="00687011" w:rsidRPr="00132E55" w:rsidRDefault="00687011" w:rsidP="00687011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громоздкость для обработки данных со сложными связями и сложность понимания.</w:t>
      </w:r>
    </w:p>
    <w:p w14:paraId="22C0FC79" w14:textId="77777777" w:rsidR="008052F2" w:rsidRPr="00132E55" w:rsidRDefault="008052F2">
      <w:pPr>
        <w:spacing w:after="160" w:line="259" w:lineRule="auto"/>
        <w:ind w:firstLine="0"/>
        <w:jc w:val="left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br w:type="page"/>
      </w:r>
    </w:p>
    <w:p w14:paraId="00CA5C01" w14:textId="31B5B3D7" w:rsidR="0009674F" w:rsidRPr="00132E55" w:rsidRDefault="0009674F" w:rsidP="0009674F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lastRenderedPageBreak/>
        <w:t>Сетевая модель БД</w:t>
      </w:r>
    </w:p>
    <w:p w14:paraId="019D3B61" w14:textId="5F02859D" w:rsidR="00687011" w:rsidRPr="00132E55" w:rsidRDefault="00687011" w:rsidP="00687011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Сетевая модель БД</w:t>
      </w:r>
      <w:r w:rsidRPr="00132E55">
        <w:rPr>
          <w:rFonts w:cs="Times New Roman"/>
          <w:szCs w:val="28"/>
        </w:rPr>
        <w:t xml:space="preserve"> – совокупность взаимосвязанных наборов.</w:t>
      </w:r>
    </w:p>
    <w:p w14:paraId="3D2B9BD7" w14:textId="69767CC3" w:rsidR="00687011" w:rsidRPr="00132E55" w:rsidRDefault="00687011" w:rsidP="0009674F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озволяет встроить структуру данных более общего вида, чем иерархическая модель.</w:t>
      </w:r>
    </w:p>
    <w:p w14:paraId="4BFA6E74" w14:textId="38551681" w:rsidR="00687011" w:rsidRPr="00132E55" w:rsidRDefault="00687011" w:rsidP="0009674F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Вместо понятия групповых отношений вводятся понятие набора.</w:t>
      </w:r>
    </w:p>
    <w:p w14:paraId="12FED932" w14:textId="0872F4F2" w:rsidR="0009674F" w:rsidRPr="00132E55" w:rsidRDefault="0009674F" w:rsidP="0009674F">
      <w:pPr>
        <w:rPr>
          <w:rFonts w:cs="Times New Roman"/>
          <w:szCs w:val="28"/>
          <w:lang w:val="en-US"/>
        </w:rPr>
      </w:pPr>
      <w:r w:rsidRPr="00132E55">
        <w:rPr>
          <w:rFonts w:cs="Times New Roman"/>
          <w:szCs w:val="28"/>
          <w:lang w:val="en-US"/>
        </w:rPr>
        <w:t>CODASYL (Conference on Data Systems Language), 1971</w:t>
      </w:r>
      <w:r w:rsidR="005C4452" w:rsidRPr="00132E55">
        <w:rPr>
          <w:rFonts w:cs="Times New Roman"/>
          <w:szCs w:val="28"/>
          <w:lang w:val="en-US"/>
        </w:rPr>
        <w:t>.</w:t>
      </w:r>
    </w:p>
    <w:p w14:paraId="7040FEF3" w14:textId="4E9D2388" w:rsidR="005C4452" w:rsidRPr="00132E55" w:rsidRDefault="005C4452" w:rsidP="0009674F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Набор:</w:t>
      </w:r>
    </w:p>
    <w:p w14:paraId="7D6906C6" w14:textId="3F3F060B" w:rsidR="005C4452" w:rsidRPr="00132E55" w:rsidRDefault="005C4452" w:rsidP="0020147F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один и тот же тип записи может участвовать в нескольких наборах;</w:t>
      </w:r>
    </w:p>
    <w:p w14:paraId="1BF2AFB6" w14:textId="3F4BFDE5" w:rsidR="005C4452" w:rsidRPr="00132E55" w:rsidRDefault="005C4452" w:rsidP="0020147F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для любых двух типов записей может быть задано любое количество наборов, которые их связывают.</w:t>
      </w:r>
    </w:p>
    <w:p w14:paraId="6157FF0C" w14:textId="3058AFFF" w:rsidR="005C4452" w:rsidRPr="00132E55" w:rsidRDefault="005C4452" w:rsidP="005C4452">
      <w:pPr>
        <w:ind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73F53777" wp14:editId="39E295A8">
            <wp:extent cx="4876800" cy="2402832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82990" cy="2405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49AA2" w14:textId="630F5D00" w:rsidR="005C4452" w:rsidRPr="00132E55" w:rsidRDefault="005C4452" w:rsidP="005C4452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Каждый экземпляр набора</w:t>
      </w:r>
      <w:r w:rsidRPr="00132E55">
        <w:rPr>
          <w:rFonts w:cs="Times New Roman"/>
          <w:szCs w:val="28"/>
        </w:rPr>
        <w:t xml:space="preserve"> – список записей-членов набора, поставленных в соответствие записи-владельцу набора.</w:t>
      </w:r>
    </w:p>
    <w:p w14:paraId="015633D7" w14:textId="6188AA10" w:rsidR="005C4452" w:rsidRPr="00132E55" w:rsidRDefault="005C4452" w:rsidP="005C4452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Записи-члены набора могут быть упорядочены:</w:t>
      </w:r>
    </w:p>
    <w:p w14:paraId="52F12371" w14:textId="2E4952BC" w:rsidR="005C4452" w:rsidRPr="00132E55" w:rsidRDefault="005C4452" w:rsidP="0020147F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роизвольным образом;</w:t>
      </w:r>
    </w:p>
    <w:p w14:paraId="5A3F252E" w14:textId="36ADE3C0" w:rsidR="005C4452" w:rsidRPr="00132E55" w:rsidRDefault="005C4452" w:rsidP="0020147F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хронологическим в порядке их поступления;</w:t>
      </w:r>
    </w:p>
    <w:p w14:paraId="29100480" w14:textId="4DF7CE30" w:rsidR="005C4452" w:rsidRPr="00132E55" w:rsidRDefault="005C4452" w:rsidP="0020147F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обратнохронологическим;</w:t>
      </w:r>
    </w:p>
    <w:p w14:paraId="45025EC3" w14:textId="7ECCCE28" w:rsidR="005C4452" w:rsidRPr="00132E55" w:rsidRDefault="005C4452" w:rsidP="0020147F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упорядоченным по некоторому ключу.</w:t>
      </w:r>
    </w:p>
    <w:p w14:paraId="1A24CC8B" w14:textId="77777777" w:rsidR="00687011" w:rsidRPr="00132E55" w:rsidRDefault="00687011" w:rsidP="00687011">
      <w:pPr>
        <w:pStyle w:val="a3"/>
        <w:ind w:left="709" w:firstLine="0"/>
        <w:rPr>
          <w:rFonts w:cs="Times New Roman"/>
          <w:b/>
          <w:bCs/>
          <w:szCs w:val="28"/>
        </w:rPr>
      </w:pPr>
      <w:r w:rsidRPr="00132E55">
        <w:rPr>
          <w:rFonts w:cs="Times New Roman"/>
          <w:b/>
          <w:bCs/>
          <w:szCs w:val="28"/>
        </w:rPr>
        <w:t>Достоинства:</w:t>
      </w:r>
    </w:p>
    <w:p w14:paraId="10C7BD60" w14:textId="62D53617" w:rsidR="00687011" w:rsidRPr="00132E55" w:rsidRDefault="00687011" w:rsidP="00687011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эффективное использование памяти и неплохие показатели времени выполнения основных операций; по сравнению с иерархической моделью предоставляется больше возможностей по созданию связей.</w:t>
      </w:r>
    </w:p>
    <w:p w14:paraId="2E2C8C70" w14:textId="77777777" w:rsidR="00687011" w:rsidRPr="00132E55" w:rsidRDefault="00687011" w:rsidP="00687011">
      <w:pPr>
        <w:pStyle w:val="a3"/>
        <w:ind w:left="709" w:firstLine="0"/>
        <w:rPr>
          <w:rFonts w:cs="Times New Roman"/>
          <w:b/>
          <w:bCs/>
          <w:szCs w:val="28"/>
        </w:rPr>
      </w:pPr>
      <w:r w:rsidRPr="00132E55">
        <w:rPr>
          <w:rFonts w:cs="Times New Roman"/>
          <w:b/>
          <w:bCs/>
          <w:szCs w:val="28"/>
        </w:rPr>
        <w:t>Недостатки:</w:t>
      </w:r>
    </w:p>
    <w:p w14:paraId="06C48973" w14:textId="1373DE99" w:rsidR="00210FDF" w:rsidRPr="00132E55" w:rsidRDefault="00687011" w:rsidP="00210FDF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громоздкость для обработки данных со сложными связями и сложность понимания.</w:t>
      </w:r>
    </w:p>
    <w:p w14:paraId="66E307CC" w14:textId="1A35387B" w:rsidR="005C4452" w:rsidRPr="00132E55" w:rsidRDefault="005C4452" w:rsidP="005C4452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t>Операторы манипулирования</w:t>
      </w:r>
    </w:p>
    <w:p w14:paraId="2E861D54" w14:textId="5C8E8EC6" w:rsidR="005C4452" w:rsidRPr="00132E55" w:rsidRDefault="005C4452" w:rsidP="0020147F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найти конкретную запись;</w:t>
      </w:r>
    </w:p>
    <w:p w14:paraId="00F056EF" w14:textId="64083CBC" w:rsidR="005C4452" w:rsidRPr="00132E55" w:rsidRDefault="005C4452" w:rsidP="0020147F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ерейти от записи-владельца к записи члену в некотором экземпляре набора;</w:t>
      </w:r>
    </w:p>
    <w:p w14:paraId="1DD3EBFB" w14:textId="2B0EED56" w:rsidR="005C4452" w:rsidRPr="00132E55" w:rsidRDefault="005C4452" w:rsidP="0020147F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ерейти от записи-члена набора к его владельцу в некотором наборе;</w:t>
      </w:r>
    </w:p>
    <w:p w14:paraId="7B819A94" w14:textId="76B3CB70" w:rsidR="005C4452" w:rsidRPr="00132E55" w:rsidRDefault="005C4452" w:rsidP="0020147F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ерейти к следующей записи в некотором экземпляре набора;</w:t>
      </w:r>
    </w:p>
    <w:p w14:paraId="6240060F" w14:textId="6A9087AA" w:rsidR="005C4452" w:rsidRPr="00132E55" w:rsidRDefault="005C4452" w:rsidP="0020147F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оздать новую запись;</w:t>
      </w:r>
    </w:p>
    <w:p w14:paraId="7E5F6521" w14:textId="41EB5538" w:rsidR="005C4452" w:rsidRPr="00132E55" w:rsidRDefault="005C4452" w:rsidP="0020147F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удалить текущую запись;</w:t>
      </w:r>
    </w:p>
    <w:p w14:paraId="41A4D4B4" w14:textId="45B167E3" w:rsidR="005C4452" w:rsidRPr="00132E55" w:rsidRDefault="005C4452" w:rsidP="0020147F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модифицировать запись;</w:t>
      </w:r>
    </w:p>
    <w:p w14:paraId="1404CF3B" w14:textId="7C311271" w:rsidR="005C4452" w:rsidRPr="00132E55" w:rsidRDefault="005C4452" w:rsidP="0020147F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включить запись в набор;</w:t>
      </w:r>
    </w:p>
    <w:p w14:paraId="532C291B" w14:textId="5A8F4D0C" w:rsidR="005C4452" w:rsidRPr="00132E55" w:rsidRDefault="005C4452" w:rsidP="0020147F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исключить запись из текущего экземпляра набора;</w:t>
      </w:r>
    </w:p>
    <w:p w14:paraId="6DC5DC18" w14:textId="468BB3D7" w:rsidR="005C4452" w:rsidRPr="00132E55" w:rsidRDefault="005C4452" w:rsidP="0020147F">
      <w:pPr>
        <w:pStyle w:val="a3"/>
        <w:numPr>
          <w:ilvl w:val="0"/>
          <w:numId w:val="10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lastRenderedPageBreak/>
        <w:t>переставить в другой экземпляр набора.</w:t>
      </w:r>
    </w:p>
    <w:p w14:paraId="787F259B" w14:textId="7A7E01C4" w:rsidR="005C4452" w:rsidRPr="00132E55" w:rsidRDefault="005C4452" w:rsidP="005C4452">
      <w:pPr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t>Реляционная модель БД</w:t>
      </w:r>
    </w:p>
    <w:p w14:paraId="0D80239A" w14:textId="72AB3956" w:rsidR="00687011" w:rsidRPr="00132E55" w:rsidRDefault="00687011" w:rsidP="00687011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 xml:space="preserve">Реляционная модель БД – </w:t>
      </w:r>
      <w:r w:rsidRPr="00132E55">
        <w:rPr>
          <w:rFonts w:cs="Times New Roman"/>
          <w:szCs w:val="28"/>
        </w:rPr>
        <w:t>все данные представлены в виде прямоугольных заполненных таблиц и все операции над БД сводятся к манипуляции таблиц.</w:t>
      </w:r>
    </w:p>
    <w:p w14:paraId="4138DD01" w14:textId="0784D230" w:rsidR="00687011" w:rsidRPr="00132E55" w:rsidRDefault="00687011" w:rsidP="005C4452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Объекты реального мира – сущность; свойства характеристик сущности – атрибуты.</w:t>
      </w:r>
    </w:p>
    <w:p w14:paraId="4F16C0C0" w14:textId="2219575A" w:rsidR="005C4452" w:rsidRPr="00132E55" w:rsidRDefault="005C4452" w:rsidP="005C4452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Эдгар Франк Кодд, 1969-70 гг.</w:t>
      </w:r>
    </w:p>
    <w:p w14:paraId="77B6AFAC" w14:textId="05FC1DC4" w:rsidR="006466B8" w:rsidRPr="00132E55" w:rsidRDefault="005C4452" w:rsidP="00210FDF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Реляционная модель данных (РМД)</w:t>
      </w:r>
      <w:r w:rsidRPr="00132E55">
        <w:rPr>
          <w:rFonts w:cs="Times New Roman"/>
          <w:szCs w:val="28"/>
        </w:rPr>
        <w:t xml:space="preserve"> разработана на основе математической теории отношений и опирается на систему базовых понятий.</w:t>
      </w:r>
    </w:p>
    <w:tbl>
      <w:tblPr>
        <w:tblStyle w:val="a4"/>
        <w:tblW w:w="0" w:type="auto"/>
        <w:tblInd w:w="2547" w:type="dxa"/>
        <w:tblLook w:val="04A0" w:firstRow="1" w:lastRow="0" w:firstColumn="1" w:lastColumn="0" w:noHBand="0" w:noVBand="1"/>
      </w:tblPr>
      <w:tblGrid>
        <w:gridCol w:w="2681"/>
        <w:gridCol w:w="3556"/>
      </w:tblGrid>
      <w:tr w:rsidR="005C4452" w:rsidRPr="00132E55" w14:paraId="4D007D35" w14:textId="77777777" w:rsidTr="005C4452">
        <w:tc>
          <w:tcPr>
            <w:tcW w:w="2681" w:type="dxa"/>
          </w:tcPr>
          <w:p w14:paraId="2CCA22BB" w14:textId="13D9D509" w:rsidR="005C4452" w:rsidRPr="00132E55" w:rsidRDefault="005C4452" w:rsidP="005C4452">
            <w:pPr>
              <w:ind w:firstLine="0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Элемент РМД</w:t>
            </w:r>
          </w:p>
        </w:tc>
        <w:tc>
          <w:tcPr>
            <w:tcW w:w="3556" w:type="dxa"/>
          </w:tcPr>
          <w:p w14:paraId="61A333A0" w14:textId="0223FA30" w:rsidR="005C4452" w:rsidRPr="00132E55" w:rsidRDefault="005C4452" w:rsidP="005C4452">
            <w:pPr>
              <w:ind w:firstLine="0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Форма представления</w:t>
            </w:r>
          </w:p>
        </w:tc>
      </w:tr>
      <w:tr w:rsidR="005C4452" w:rsidRPr="00132E55" w14:paraId="0F102718" w14:textId="77777777" w:rsidTr="005C4452">
        <w:tc>
          <w:tcPr>
            <w:tcW w:w="2681" w:type="dxa"/>
          </w:tcPr>
          <w:p w14:paraId="26D02C4D" w14:textId="6A54FD7D" w:rsidR="005C4452" w:rsidRPr="00132E55" w:rsidRDefault="005C4452" w:rsidP="005C4452">
            <w:pPr>
              <w:ind w:firstLine="0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Отношение</w:t>
            </w:r>
          </w:p>
        </w:tc>
        <w:tc>
          <w:tcPr>
            <w:tcW w:w="3556" w:type="dxa"/>
          </w:tcPr>
          <w:p w14:paraId="1B405BD8" w14:textId="3841DA84" w:rsidR="005C4452" w:rsidRPr="00132E55" w:rsidRDefault="005C4452" w:rsidP="005C4452">
            <w:pPr>
              <w:ind w:firstLine="0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Таблица</w:t>
            </w:r>
          </w:p>
        </w:tc>
      </w:tr>
      <w:tr w:rsidR="005C4452" w:rsidRPr="00132E55" w14:paraId="4922A107" w14:textId="77777777" w:rsidTr="005C4452">
        <w:tc>
          <w:tcPr>
            <w:tcW w:w="2681" w:type="dxa"/>
          </w:tcPr>
          <w:p w14:paraId="79B86AFA" w14:textId="572B6FF8" w:rsidR="005C4452" w:rsidRPr="00132E55" w:rsidRDefault="005C4452" w:rsidP="005C4452">
            <w:pPr>
              <w:ind w:firstLine="0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Схема отношения</w:t>
            </w:r>
          </w:p>
        </w:tc>
        <w:tc>
          <w:tcPr>
            <w:tcW w:w="3556" w:type="dxa"/>
          </w:tcPr>
          <w:p w14:paraId="32ECFFEB" w14:textId="5631D5F2" w:rsidR="005C4452" w:rsidRPr="00132E55" w:rsidRDefault="005C4452" w:rsidP="005C4452">
            <w:pPr>
              <w:ind w:firstLine="0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Заголовок таблицы</w:t>
            </w:r>
          </w:p>
        </w:tc>
      </w:tr>
      <w:tr w:rsidR="005C4452" w:rsidRPr="00132E55" w14:paraId="24D6BCC0" w14:textId="77777777" w:rsidTr="005C4452">
        <w:tc>
          <w:tcPr>
            <w:tcW w:w="2681" w:type="dxa"/>
          </w:tcPr>
          <w:p w14:paraId="50886E65" w14:textId="3DDA25DA" w:rsidR="005C4452" w:rsidRPr="00132E55" w:rsidRDefault="005C4452" w:rsidP="005C4452">
            <w:pPr>
              <w:ind w:firstLine="0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Кортеж</w:t>
            </w:r>
          </w:p>
        </w:tc>
        <w:tc>
          <w:tcPr>
            <w:tcW w:w="3556" w:type="dxa"/>
          </w:tcPr>
          <w:p w14:paraId="1D000544" w14:textId="3499A3B0" w:rsidR="005C4452" w:rsidRPr="00132E55" w:rsidRDefault="005C4452" w:rsidP="005C4452">
            <w:pPr>
              <w:ind w:firstLine="0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Строка таблицы</w:t>
            </w:r>
          </w:p>
        </w:tc>
      </w:tr>
      <w:tr w:rsidR="005C4452" w:rsidRPr="00132E55" w14:paraId="15F059FB" w14:textId="77777777" w:rsidTr="005C4452">
        <w:tc>
          <w:tcPr>
            <w:tcW w:w="2681" w:type="dxa"/>
          </w:tcPr>
          <w:p w14:paraId="5D13CA52" w14:textId="159A362C" w:rsidR="005C4452" w:rsidRPr="00132E55" w:rsidRDefault="005C4452" w:rsidP="005C4452">
            <w:pPr>
              <w:ind w:firstLine="0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Атрибут</w:t>
            </w:r>
          </w:p>
        </w:tc>
        <w:tc>
          <w:tcPr>
            <w:tcW w:w="3556" w:type="dxa"/>
          </w:tcPr>
          <w:p w14:paraId="5B458AF2" w14:textId="2EAC5D7D" w:rsidR="005C4452" w:rsidRPr="00132E55" w:rsidRDefault="005C4452" w:rsidP="005C4452">
            <w:pPr>
              <w:ind w:firstLine="0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Заголовок столбца таблицы</w:t>
            </w:r>
          </w:p>
        </w:tc>
      </w:tr>
      <w:tr w:rsidR="005C4452" w:rsidRPr="00132E55" w14:paraId="1015E957" w14:textId="77777777" w:rsidTr="005C4452">
        <w:tc>
          <w:tcPr>
            <w:tcW w:w="2681" w:type="dxa"/>
          </w:tcPr>
          <w:p w14:paraId="40B8B385" w14:textId="2E9C2E55" w:rsidR="005C4452" w:rsidRPr="00132E55" w:rsidRDefault="005C4452" w:rsidP="005C4452">
            <w:pPr>
              <w:ind w:firstLine="0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Значение атрибута</w:t>
            </w:r>
          </w:p>
        </w:tc>
        <w:tc>
          <w:tcPr>
            <w:tcW w:w="3556" w:type="dxa"/>
          </w:tcPr>
          <w:p w14:paraId="08CBDE25" w14:textId="0EC3534B" w:rsidR="005C4452" w:rsidRPr="00132E55" w:rsidRDefault="005C4452" w:rsidP="005C4452">
            <w:pPr>
              <w:ind w:firstLine="0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Значение поля таблицы</w:t>
            </w:r>
          </w:p>
        </w:tc>
      </w:tr>
    </w:tbl>
    <w:p w14:paraId="5350BC50" w14:textId="1834F96F" w:rsidR="005C4452" w:rsidRPr="00132E55" w:rsidRDefault="005C4452" w:rsidP="00210FDF">
      <w:pPr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91"/>
        <w:gridCol w:w="2091"/>
        <w:gridCol w:w="2091"/>
        <w:gridCol w:w="2091"/>
        <w:gridCol w:w="2092"/>
      </w:tblGrid>
      <w:tr w:rsidR="005C4452" w:rsidRPr="00132E55" w14:paraId="3506DA61" w14:textId="77777777" w:rsidTr="005C4452">
        <w:tc>
          <w:tcPr>
            <w:tcW w:w="2091" w:type="dxa"/>
          </w:tcPr>
          <w:p w14:paraId="5EA37A13" w14:textId="17C31E2F" w:rsidR="005C4452" w:rsidRPr="00132E55" w:rsidRDefault="005C4452" w:rsidP="005C4452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Деталь</w:t>
            </w:r>
          </w:p>
        </w:tc>
        <w:tc>
          <w:tcPr>
            <w:tcW w:w="2091" w:type="dxa"/>
          </w:tcPr>
          <w:p w14:paraId="408F24BC" w14:textId="2AE94A3A" w:rsidR="005C4452" w:rsidRPr="00132E55" w:rsidRDefault="005C4452" w:rsidP="005C4452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Шифр</w:t>
            </w:r>
          </w:p>
        </w:tc>
        <w:tc>
          <w:tcPr>
            <w:tcW w:w="2091" w:type="dxa"/>
          </w:tcPr>
          <w:p w14:paraId="4E812779" w14:textId="075911AD" w:rsidR="005C4452" w:rsidRPr="00132E55" w:rsidRDefault="005C4452" w:rsidP="005C4452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Название</w:t>
            </w:r>
          </w:p>
        </w:tc>
        <w:tc>
          <w:tcPr>
            <w:tcW w:w="2091" w:type="dxa"/>
          </w:tcPr>
          <w:p w14:paraId="4BD42B5E" w14:textId="629DB3F2" w:rsidR="005C4452" w:rsidRPr="00132E55" w:rsidRDefault="005C4452" w:rsidP="005C4452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Вес</w:t>
            </w:r>
          </w:p>
        </w:tc>
        <w:tc>
          <w:tcPr>
            <w:tcW w:w="2092" w:type="dxa"/>
          </w:tcPr>
          <w:p w14:paraId="259089E5" w14:textId="582F848C" w:rsidR="005C4452" w:rsidRPr="00132E55" w:rsidRDefault="005C4452" w:rsidP="005C4452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Материал</w:t>
            </w:r>
          </w:p>
        </w:tc>
      </w:tr>
      <w:tr w:rsidR="005C4452" w:rsidRPr="00132E55" w14:paraId="1E420C77" w14:textId="77777777" w:rsidTr="005C4452">
        <w:tc>
          <w:tcPr>
            <w:tcW w:w="2091" w:type="dxa"/>
          </w:tcPr>
          <w:p w14:paraId="62F479F4" w14:textId="77777777" w:rsidR="005C4452" w:rsidRPr="00132E55" w:rsidRDefault="005C4452" w:rsidP="005C4452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91" w:type="dxa"/>
          </w:tcPr>
          <w:p w14:paraId="57F760C1" w14:textId="3D57DF88" w:rsidR="005C4452" w:rsidRPr="00132E55" w:rsidRDefault="005C4452" w:rsidP="005C445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1</w:t>
            </w:r>
          </w:p>
        </w:tc>
        <w:tc>
          <w:tcPr>
            <w:tcW w:w="2091" w:type="dxa"/>
          </w:tcPr>
          <w:p w14:paraId="4847A128" w14:textId="61C7DB1D" w:rsidR="005C4452" w:rsidRPr="00132E55" w:rsidRDefault="005C4452" w:rsidP="005C445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Втулка</w:t>
            </w:r>
          </w:p>
        </w:tc>
        <w:tc>
          <w:tcPr>
            <w:tcW w:w="2091" w:type="dxa"/>
          </w:tcPr>
          <w:p w14:paraId="7EFE5B96" w14:textId="43C1B44D" w:rsidR="005C4452" w:rsidRPr="00132E55" w:rsidRDefault="005C4452" w:rsidP="005C445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0.8</w:t>
            </w:r>
          </w:p>
        </w:tc>
        <w:tc>
          <w:tcPr>
            <w:tcW w:w="2092" w:type="dxa"/>
          </w:tcPr>
          <w:p w14:paraId="7F0C8472" w14:textId="261F05B3" w:rsidR="005C4452" w:rsidRPr="00132E55" w:rsidRDefault="005C4452" w:rsidP="005C445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Сталь</w:t>
            </w:r>
          </w:p>
        </w:tc>
      </w:tr>
      <w:tr w:rsidR="005C4452" w:rsidRPr="00132E55" w14:paraId="2AED8B58" w14:textId="77777777" w:rsidTr="005C4452">
        <w:tc>
          <w:tcPr>
            <w:tcW w:w="2091" w:type="dxa"/>
          </w:tcPr>
          <w:p w14:paraId="66E4FF3B" w14:textId="77777777" w:rsidR="005C4452" w:rsidRPr="00132E55" w:rsidRDefault="005C4452" w:rsidP="005C4452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91" w:type="dxa"/>
          </w:tcPr>
          <w:p w14:paraId="7A2057A4" w14:textId="4D0225C9" w:rsidR="005C4452" w:rsidRPr="00132E55" w:rsidRDefault="005C4452" w:rsidP="005C445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2</w:t>
            </w:r>
          </w:p>
        </w:tc>
        <w:tc>
          <w:tcPr>
            <w:tcW w:w="2091" w:type="dxa"/>
          </w:tcPr>
          <w:p w14:paraId="45CF2D48" w14:textId="1AF7E2A8" w:rsidR="005C4452" w:rsidRPr="00132E55" w:rsidRDefault="005C4452" w:rsidP="005C445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едаль</w:t>
            </w:r>
          </w:p>
        </w:tc>
        <w:tc>
          <w:tcPr>
            <w:tcW w:w="2091" w:type="dxa"/>
          </w:tcPr>
          <w:p w14:paraId="380902FE" w14:textId="1D802B61" w:rsidR="005C4452" w:rsidRPr="00132E55" w:rsidRDefault="005C4452" w:rsidP="005C445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1.0</w:t>
            </w:r>
          </w:p>
        </w:tc>
        <w:tc>
          <w:tcPr>
            <w:tcW w:w="2092" w:type="dxa"/>
          </w:tcPr>
          <w:p w14:paraId="4CC489F6" w14:textId="7B75547A" w:rsidR="005C4452" w:rsidRPr="00132E55" w:rsidRDefault="005C4452" w:rsidP="005C445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Сталь</w:t>
            </w:r>
          </w:p>
        </w:tc>
      </w:tr>
      <w:tr w:rsidR="005C4452" w:rsidRPr="00132E55" w14:paraId="372428D3" w14:textId="77777777" w:rsidTr="005C4452">
        <w:tc>
          <w:tcPr>
            <w:tcW w:w="2091" w:type="dxa"/>
          </w:tcPr>
          <w:p w14:paraId="760774CD" w14:textId="77777777" w:rsidR="005C4452" w:rsidRPr="00132E55" w:rsidRDefault="005C4452" w:rsidP="005C4452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91" w:type="dxa"/>
          </w:tcPr>
          <w:p w14:paraId="1718C167" w14:textId="0320DD02" w:rsidR="005C4452" w:rsidRPr="00132E55" w:rsidRDefault="005C4452" w:rsidP="005C445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3</w:t>
            </w:r>
          </w:p>
        </w:tc>
        <w:tc>
          <w:tcPr>
            <w:tcW w:w="2091" w:type="dxa"/>
          </w:tcPr>
          <w:p w14:paraId="2BC059AC" w14:textId="442EE480" w:rsidR="005C4452" w:rsidRPr="00132E55" w:rsidRDefault="005C4452" w:rsidP="005C445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Крыло</w:t>
            </w:r>
          </w:p>
        </w:tc>
        <w:tc>
          <w:tcPr>
            <w:tcW w:w="2091" w:type="dxa"/>
          </w:tcPr>
          <w:p w14:paraId="0D3CD961" w14:textId="3D67EF2C" w:rsidR="005C4452" w:rsidRPr="00132E55" w:rsidRDefault="005C4452" w:rsidP="005C445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0.8</w:t>
            </w:r>
          </w:p>
        </w:tc>
        <w:tc>
          <w:tcPr>
            <w:tcW w:w="2092" w:type="dxa"/>
          </w:tcPr>
          <w:p w14:paraId="726C130F" w14:textId="33426EA2" w:rsidR="005C4452" w:rsidRPr="00132E55" w:rsidRDefault="005C4452" w:rsidP="005C445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ластмасса</w:t>
            </w:r>
          </w:p>
        </w:tc>
      </w:tr>
      <w:tr w:rsidR="005C4452" w:rsidRPr="00132E55" w14:paraId="6FF48C4D" w14:textId="77777777" w:rsidTr="005C4452">
        <w:tc>
          <w:tcPr>
            <w:tcW w:w="2091" w:type="dxa"/>
          </w:tcPr>
          <w:p w14:paraId="013F0298" w14:textId="77777777" w:rsidR="005C4452" w:rsidRPr="00132E55" w:rsidRDefault="005C4452" w:rsidP="005C4452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91" w:type="dxa"/>
          </w:tcPr>
          <w:p w14:paraId="69532FD2" w14:textId="79F1C879" w:rsidR="005C4452" w:rsidRPr="00132E55" w:rsidRDefault="005C4452" w:rsidP="005C445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4</w:t>
            </w:r>
          </w:p>
        </w:tc>
        <w:tc>
          <w:tcPr>
            <w:tcW w:w="2091" w:type="dxa"/>
          </w:tcPr>
          <w:p w14:paraId="375E8ABE" w14:textId="36B8B59D" w:rsidR="005C4452" w:rsidRPr="00132E55" w:rsidRDefault="005C4452" w:rsidP="005C445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Крыло</w:t>
            </w:r>
          </w:p>
        </w:tc>
        <w:tc>
          <w:tcPr>
            <w:tcW w:w="2091" w:type="dxa"/>
          </w:tcPr>
          <w:p w14:paraId="40FD7F34" w14:textId="04834F8D" w:rsidR="005C4452" w:rsidRPr="00132E55" w:rsidRDefault="005C4452" w:rsidP="005C445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0.9</w:t>
            </w:r>
          </w:p>
        </w:tc>
        <w:tc>
          <w:tcPr>
            <w:tcW w:w="2092" w:type="dxa"/>
          </w:tcPr>
          <w:p w14:paraId="5805C21C" w14:textId="5AF23704" w:rsidR="005C4452" w:rsidRPr="00132E55" w:rsidRDefault="005C4452" w:rsidP="005C445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ластмасса</w:t>
            </w:r>
          </w:p>
        </w:tc>
      </w:tr>
    </w:tbl>
    <w:p w14:paraId="4351DE95" w14:textId="3268767D" w:rsidR="005C4452" w:rsidRPr="00132E55" w:rsidRDefault="005C4452" w:rsidP="005C4452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Домен</w:t>
      </w:r>
      <w:r w:rsidRPr="00132E55">
        <w:rPr>
          <w:rFonts w:cs="Times New Roman"/>
          <w:szCs w:val="28"/>
        </w:rPr>
        <w:t xml:space="preserve"> – множество всех возможных значений атрибута объекта.</w:t>
      </w:r>
    </w:p>
    <w:p w14:paraId="6C966B28" w14:textId="2EE60CAC" w:rsidR="005C4452" w:rsidRPr="00132E55" w:rsidRDefault="005C4452" w:rsidP="005C4452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Домен</w:t>
      </w:r>
      <w:r w:rsidR="0020147F" w:rsidRPr="00132E55">
        <w:rPr>
          <w:rFonts w:cs="Times New Roman"/>
          <w:szCs w:val="28"/>
        </w:rPr>
        <w:t xml:space="preserve"> НАЗВАНИЕ:</w:t>
      </w:r>
    </w:p>
    <w:p w14:paraId="4A80E41F" w14:textId="420B5174" w:rsidR="0020147F" w:rsidRPr="00132E55" w:rsidRDefault="0020147F" w:rsidP="005C4452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базовый тип – строка символов</w:t>
      </w:r>
    </w:p>
    <w:p w14:paraId="4740975F" w14:textId="25A07DE7" w:rsidR="0020147F" w:rsidRPr="00132E55" w:rsidRDefault="0020147F" w:rsidP="005C4452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логическое выражение: строки начинаются с букв, за исключением букв ь, ъ, ы.</w:t>
      </w:r>
    </w:p>
    <w:p w14:paraId="190AC6C2" w14:textId="70A0ED9C" w:rsidR="0020147F" w:rsidRPr="00132E55" w:rsidRDefault="0020147F" w:rsidP="005C4452">
      <w:pPr>
        <w:rPr>
          <w:rFonts w:cs="Times New Roman"/>
          <w:szCs w:val="28"/>
        </w:rPr>
      </w:pPr>
      <w:r w:rsidRPr="00132E55">
        <w:rPr>
          <w:rFonts w:cs="Times New Roman"/>
          <w:szCs w:val="28"/>
          <w:lang w:val="en-US"/>
        </w:rPr>
        <w:t>A</w:t>
      </w:r>
      <w:r w:rsidRPr="00132E55">
        <w:rPr>
          <w:rFonts w:cs="Times New Roman"/>
          <w:szCs w:val="28"/>
          <w:vertAlign w:val="subscript"/>
          <w:lang w:val="en-US"/>
        </w:rPr>
        <w:t>i</w:t>
      </w:r>
      <w:r w:rsidRPr="00132E55">
        <w:rPr>
          <w:rFonts w:cs="Times New Roman"/>
          <w:szCs w:val="28"/>
        </w:rPr>
        <w:t xml:space="preserve"> – атрибут, </w:t>
      </w:r>
      <w:r w:rsidRPr="00132E55">
        <w:rPr>
          <w:rFonts w:cs="Times New Roman"/>
          <w:szCs w:val="28"/>
          <w:lang w:val="en-US"/>
        </w:rPr>
        <w:t>D</w:t>
      </w:r>
      <w:r w:rsidRPr="00132E55">
        <w:rPr>
          <w:rFonts w:cs="Times New Roman"/>
          <w:szCs w:val="28"/>
          <w:vertAlign w:val="subscript"/>
          <w:lang w:val="en-US"/>
        </w:rPr>
        <w:t>i</w:t>
      </w:r>
      <w:r w:rsidRPr="00132E55">
        <w:rPr>
          <w:rFonts w:cs="Times New Roman"/>
          <w:szCs w:val="28"/>
        </w:rPr>
        <w:t xml:space="preserve"> – его домен.</w:t>
      </w:r>
    </w:p>
    <w:p w14:paraId="68C878D3" w14:textId="0475321B" w:rsidR="0020147F" w:rsidRPr="00132E55" w:rsidRDefault="0020147F" w:rsidP="005C4452">
      <w:pPr>
        <w:rPr>
          <w:rFonts w:cs="Times New Roman"/>
          <w:szCs w:val="28"/>
        </w:rPr>
      </w:pPr>
      <w:r w:rsidRPr="00132E55">
        <w:rPr>
          <w:rFonts w:cs="Times New Roman"/>
          <w:szCs w:val="28"/>
          <w:lang w:val="en-US"/>
        </w:rPr>
        <w:t>A</w:t>
      </w:r>
      <w:r w:rsidRPr="00132E55">
        <w:rPr>
          <w:rFonts w:cs="Times New Roman"/>
          <w:szCs w:val="28"/>
          <w:vertAlign w:val="subscript"/>
          <w:lang w:val="en-US"/>
        </w:rPr>
        <w:t>i</w:t>
      </w:r>
      <w:r w:rsidRPr="00132E55">
        <w:rPr>
          <w:rFonts w:cs="Times New Roman"/>
          <w:szCs w:val="28"/>
        </w:rPr>
        <w:t xml:space="preserve"> – материал, </w:t>
      </w:r>
      <w:r w:rsidRPr="00132E55">
        <w:rPr>
          <w:rFonts w:cs="Times New Roman"/>
          <w:szCs w:val="28"/>
          <w:lang w:val="en-US"/>
        </w:rPr>
        <w:t>D</w:t>
      </w:r>
      <w:r w:rsidRPr="00132E55">
        <w:rPr>
          <w:rFonts w:cs="Times New Roman"/>
          <w:szCs w:val="28"/>
          <w:vertAlign w:val="subscript"/>
          <w:lang w:val="en-US"/>
        </w:rPr>
        <w:t>i</w:t>
      </w:r>
      <w:r w:rsidRPr="00132E55">
        <w:rPr>
          <w:rFonts w:cs="Times New Roman"/>
          <w:szCs w:val="28"/>
          <w:vertAlign w:val="subscript"/>
        </w:rPr>
        <w:t xml:space="preserve"> </w:t>
      </w:r>
      <w:r w:rsidRPr="00132E55">
        <w:rPr>
          <w:rFonts w:cs="Times New Roman"/>
          <w:szCs w:val="28"/>
        </w:rPr>
        <w:t xml:space="preserve">= </w:t>
      </w:r>
      <w:proofErr w:type="spellStart"/>
      <w:r w:rsidRPr="00132E55">
        <w:rPr>
          <w:rFonts w:cs="Times New Roman"/>
          <w:szCs w:val="28"/>
          <w:lang w:val="en-US"/>
        </w:rPr>
        <w:t>dom</w:t>
      </w:r>
      <w:proofErr w:type="spellEnd"/>
      <w:r w:rsidRPr="00132E55">
        <w:rPr>
          <w:rFonts w:cs="Times New Roman"/>
          <w:szCs w:val="28"/>
        </w:rPr>
        <w:t xml:space="preserve"> (</w:t>
      </w:r>
      <w:r w:rsidRPr="00132E55">
        <w:rPr>
          <w:rFonts w:cs="Times New Roman"/>
          <w:szCs w:val="28"/>
          <w:lang w:val="en-US"/>
        </w:rPr>
        <w:t>A</w:t>
      </w:r>
      <w:r w:rsidRPr="00132E55">
        <w:rPr>
          <w:rFonts w:cs="Times New Roman"/>
          <w:szCs w:val="28"/>
          <w:vertAlign w:val="subscript"/>
          <w:lang w:val="en-US"/>
        </w:rPr>
        <w:t>i</w:t>
      </w:r>
      <w:r w:rsidRPr="00132E55">
        <w:rPr>
          <w:rFonts w:cs="Times New Roman"/>
          <w:szCs w:val="28"/>
        </w:rPr>
        <w:t>) = {«Сталь», «Олово», «Цинк», …}</w:t>
      </w:r>
    </w:p>
    <w:p w14:paraId="177FD5A9" w14:textId="61FD6AEA" w:rsidR="0020147F" w:rsidRPr="00132E55" w:rsidRDefault="0020147F" w:rsidP="005C4452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Схема отношения</w:t>
      </w:r>
      <w:r w:rsidRPr="00132E55">
        <w:rPr>
          <w:rFonts w:cs="Times New Roman"/>
          <w:szCs w:val="28"/>
        </w:rPr>
        <w:t xml:space="preserve"> – именованное множество пар {имя атрибута, имя домена}.</w:t>
      </w:r>
    </w:p>
    <w:p w14:paraId="51FB7B02" w14:textId="332969C4" w:rsidR="0020147F" w:rsidRPr="00132E55" w:rsidRDefault="0020147F" w:rsidP="005C4452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ДЕТАЛЬ (Шифр, Название, Вес, Материал).</w:t>
      </w:r>
    </w:p>
    <w:p w14:paraId="56CB56D9" w14:textId="0D6BE64A" w:rsidR="0020147F" w:rsidRPr="00132E55" w:rsidRDefault="0020147F" w:rsidP="005C4452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Схема БД</w:t>
      </w:r>
      <w:r w:rsidRPr="00132E55">
        <w:rPr>
          <w:rFonts w:cs="Times New Roman"/>
          <w:szCs w:val="28"/>
        </w:rPr>
        <w:t xml:space="preserve"> – набор именованных схем отношений.</w:t>
      </w:r>
    </w:p>
    <w:p w14:paraId="7F6E4AF1" w14:textId="5DD36D8A" w:rsidR="0020147F" w:rsidRPr="00132E55" w:rsidRDefault="0020147F" w:rsidP="005C4452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Для схемы отношения </w:t>
      </w:r>
      <w:r w:rsidRPr="00132E55">
        <w:rPr>
          <w:rFonts w:cs="Times New Roman"/>
          <w:szCs w:val="28"/>
          <w:lang w:val="en-US"/>
        </w:rPr>
        <w:t>R</w:t>
      </w:r>
      <w:r w:rsidRPr="00132E55">
        <w:rPr>
          <w:rFonts w:cs="Times New Roman"/>
          <w:szCs w:val="28"/>
        </w:rPr>
        <w:t xml:space="preserve"> (</w:t>
      </w:r>
      <w:r w:rsidRPr="00132E55">
        <w:rPr>
          <w:rFonts w:cs="Times New Roman"/>
          <w:szCs w:val="28"/>
          <w:lang w:val="en-US"/>
        </w:rPr>
        <w:t>A</w:t>
      </w:r>
      <w:r w:rsidRPr="00132E55">
        <w:rPr>
          <w:rFonts w:cs="Times New Roman"/>
          <w:szCs w:val="28"/>
          <w:vertAlign w:val="subscript"/>
        </w:rPr>
        <w:t>1</w:t>
      </w:r>
      <w:r w:rsidRPr="00132E55">
        <w:rPr>
          <w:rFonts w:cs="Times New Roman"/>
          <w:szCs w:val="28"/>
        </w:rPr>
        <w:t xml:space="preserve">, </w:t>
      </w:r>
      <w:r w:rsidRPr="00132E55">
        <w:rPr>
          <w:rFonts w:cs="Times New Roman"/>
          <w:szCs w:val="28"/>
          <w:lang w:val="en-US"/>
        </w:rPr>
        <w:t>A</w:t>
      </w:r>
      <w:r w:rsidRPr="00132E55">
        <w:rPr>
          <w:rFonts w:cs="Times New Roman"/>
          <w:szCs w:val="28"/>
          <w:vertAlign w:val="subscript"/>
        </w:rPr>
        <w:t>2</w:t>
      </w:r>
      <w:r w:rsidRPr="00132E55">
        <w:rPr>
          <w:rFonts w:cs="Times New Roman"/>
          <w:szCs w:val="28"/>
        </w:rPr>
        <w:t xml:space="preserve">, …, </w:t>
      </w:r>
      <w:r w:rsidRPr="00132E55">
        <w:rPr>
          <w:rFonts w:cs="Times New Roman"/>
          <w:szCs w:val="28"/>
          <w:lang w:val="en-US"/>
        </w:rPr>
        <w:t>A</w:t>
      </w:r>
      <w:r w:rsidRPr="00132E55">
        <w:rPr>
          <w:rFonts w:cs="Times New Roman"/>
          <w:szCs w:val="28"/>
          <w:vertAlign w:val="subscript"/>
          <w:lang w:val="en-US"/>
        </w:rPr>
        <w:t>n</w:t>
      </w:r>
      <w:r w:rsidRPr="00132E55">
        <w:rPr>
          <w:rFonts w:cs="Times New Roman"/>
          <w:szCs w:val="28"/>
        </w:rPr>
        <w:t xml:space="preserve">) </w:t>
      </w:r>
      <w:r w:rsidRPr="00132E55">
        <w:rPr>
          <w:rFonts w:cs="Times New Roman"/>
          <w:szCs w:val="28"/>
          <w:lang w:val="en-US"/>
        </w:rPr>
        <w:t>k</w:t>
      </w:r>
      <w:r w:rsidRPr="00132E55">
        <w:rPr>
          <w:rFonts w:cs="Times New Roman"/>
          <w:szCs w:val="28"/>
        </w:rPr>
        <w:t>-</w:t>
      </w:r>
      <w:proofErr w:type="spellStart"/>
      <w:r w:rsidRPr="00132E55">
        <w:rPr>
          <w:rFonts w:cs="Times New Roman"/>
          <w:szCs w:val="28"/>
        </w:rPr>
        <w:t>ый</w:t>
      </w:r>
      <w:proofErr w:type="spellEnd"/>
      <w:r w:rsidRPr="00132E55">
        <w:rPr>
          <w:rFonts w:cs="Times New Roman"/>
          <w:szCs w:val="28"/>
        </w:rPr>
        <w:t xml:space="preserve"> кортеж: &lt;</w:t>
      </w:r>
      <w:r w:rsidRPr="00132E55">
        <w:rPr>
          <w:rFonts w:cs="Times New Roman"/>
          <w:szCs w:val="28"/>
          <w:lang w:val="en-US"/>
        </w:rPr>
        <w:t>a</w:t>
      </w:r>
      <w:r w:rsidRPr="00132E55">
        <w:rPr>
          <w:rFonts w:cs="Times New Roman"/>
          <w:szCs w:val="28"/>
          <w:vertAlign w:val="subscript"/>
        </w:rPr>
        <w:t>1</w:t>
      </w:r>
      <w:r w:rsidRPr="00132E55">
        <w:rPr>
          <w:rFonts w:cs="Times New Roman"/>
          <w:szCs w:val="28"/>
          <w:vertAlign w:val="subscript"/>
          <w:lang w:val="en-US"/>
        </w:rPr>
        <w:t>k</w:t>
      </w:r>
      <w:r w:rsidRPr="00132E55">
        <w:rPr>
          <w:rFonts w:cs="Times New Roman"/>
          <w:szCs w:val="28"/>
        </w:rPr>
        <w:t xml:space="preserve">, </w:t>
      </w:r>
      <w:r w:rsidRPr="00132E55">
        <w:rPr>
          <w:rFonts w:cs="Times New Roman"/>
          <w:szCs w:val="28"/>
          <w:lang w:val="en-US"/>
        </w:rPr>
        <w:t>a</w:t>
      </w:r>
      <w:r w:rsidRPr="00132E55">
        <w:rPr>
          <w:rFonts w:cs="Times New Roman"/>
          <w:szCs w:val="28"/>
          <w:vertAlign w:val="subscript"/>
        </w:rPr>
        <w:t>2</w:t>
      </w:r>
      <w:r w:rsidRPr="00132E55">
        <w:rPr>
          <w:rFonts w:cs="Times New Roman"/>
          <w:szCs w:val="28"/>
          <w:vertAlign w:val="subscript"/>
          <w:lang w:val="en-US"/>
        </w:rPr>
        <w:t>k</w:t>
      </w:r>
      <w:r w:rsidRPr="00132E55">
        <w:rPr>
          <w:rFonts w:cs="Times New Roman"/>
          <w:szCs w:val="28"/>
        </w:rPr>
        <w:t xml:space="preserve">, …, </w:t>
      </w:r>
      <w:proofErr w:type="spellStart"/>
      <w:r w:rsidRPr="00132E55">
        <w:rPr>
          <w:rFonts w:cs="Times New Roman"/>
          <w:szCs w:val="28"/>
          <w:lang w:val="en-US"/>
        </w:rPr>
        <w:t>a</w:t>
      </w:r>
      <w:r w:rsidRPr="00132E55">
        <w:rPr>
          <w:rFonts w:cs="Times New Roman"/>
          <w:szCs w:val="28"/>
          <w:vertAlign w:val="subscript"/>
          <w:lang w:val="en-US"/>
        </w:rPr>
        <w:t>nk</w:t>
      </w:r>
      <w:proofErr w:type="spellEnd"/>
      <w:r w:rsidRPr="00132E55">
        <w:rPr>
          <w:rFonts w:cs="Times New Roman"/>
          <w:szCs w:val="28"/>
        </w:rPr>
        <w:t xml:space="preserve">&gt;, </w:t>
      </w:r>
      <w:proofErr w:type="spellStart"/>
      <w:r w:rsidRPr="00132E55">
        <w:rPr>
          <w:rFonts w:cs="Times New Roman"/>
          <w:szCs w:val="28"/>
          <w:lang w:val="en-US"/>
        </w:rPr>
        <w:t>a</w:t>
      </w:r>
      <w:r w:rsidRPr="00132E55">
        <w:rPr>
          <w:rFonts w:cs="Times New Roman"/>
          <w:szCs w:val="28"/>
          <w:vertAlign w:val="subscript"/>
          <w:lang w:val="en-US"/>
        </w:rPr>
        <w:t>ik</w:t>
      </w:r>
      <w:proofErr w:type="spellEnd"/>
      <w:r w:rsidRPr="00132E55">
        <w:rPr>
          <w:rFonts w:cs="Times New Roman"/>
          <w:szCs w:val="28"/>
        </w:rPr>
        <w:t xml:space="preserve"> – значение </w:t>
      </w:r>
      <w:proofErr w:type="spellStart"/>
      <w:r w:rsidRPr="00132E55">
        <w:rPr>
          <w:rFonts w:cs="Times New Roman"/>
          <w:szCs w:val="28"/>
          <w:lang w:val="en-US"/>
        </w:rPr>
        <w:t>i</w:t>
      </w:r>
      <w:proofErr w:type="spellEnd"/>
      <w:r w:rsidRPr="00132E55">
        <w:rPr>
          <w:rFonts w:cs="Times New Roman"/>
          <w:szCs w:val="28"/>
        </w:rPr>
        <w:t xml:space="preserve">-ого атрибута в </w:t>
      </w:r>
      <w:r w:rsidRPr="00132E55">
        <w:rPr>
          <w:rFonts w:cs="Times New Roman"/>
          <w:szCs w:val="28"/>
          <w:lang w:val="en-US"/>
        </w:rPr>
        <w:t>k</w:t>
      </w:r>
      <w:r w:rsidRPr="00132E55">
        <w:rPr>
          <w:rFonts w:cs="Times New Roman"/>
          <w:szCs w:val="28"/>
        </w:rPr>
        <w:t>-ом кортеже.</w:t>
      </w:r>
    </w:p>
    <w:p w14:paraId="131E314F" w14:textId="2DC39D3E" w:rsidR="0020147F" w:rsidRPr="00132E55" w:rsidRDefault="0020147F" w:rsidP="005C4452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Отношение </w:t>
      </w:r>
      <w:r w:rsidRPr="00132E55">
        <w:rPr>
          <w:rFonts w:cs="Times New Roman"/>
          <w:szCs w:val="28"/>
          <w:lang w:val="en-US"/>
        </w:rPr>
        <w:t>r</w:t>
      </w:r>
      <w:r w:rsidRPr="00132E55">
        <w:rPr>
          <w:rFonts w:cs="Times New Roman"/>
          <w:szCs w:val="28"/>
        </w:rPr>
        <w:t xml:space="preserve"> со схемой отношения </w:t>
      </w:r>
      <w:r w:rsidRPr="00132E55">
        <w:rPr>
          <w:rFonts w:cs="Times New Roman"/>
          <w:szCs w:val="28"/>
          <w:lang w:val="en-US"/>
        </w:rPr>
        <w:t>R</w:t>
      </w:r>
      <w:r w:rsidRPr="00132E55">
        <w:rPr>
          <w:rFonts w:cs="Times New Roman"/>
          <w:szCs w:val="28"/>
        </w:rPr>
        <w:t xml:space="preserve"> (</w:t>
      </w:r>
      <w:r w:rsidRPr="00132E55">
        <w:rPr>
          <w:rFonts w:cs="Times New Roman"/>
          <w:szCs w:val="28"/>
          <w:lang w:val="en-US"/>
        </w:rPr>
        <w:t>A</w:t>
      </w:r>
      <w:r w:rsidRPr="00132E55">
        <w:rPr>
          <w:rFonts w:cs="Times New Roman"/>
          <w:szCs w:val="28"/>
          <w:vertAlign w:val="subscript"/>
        </w:rPr>
        <w:t>1</w:t>
      </w:r>
      <w:r w:rsidRPr="00132E55">
        <w:rPr>
          <w:rFonts w:cs="Times New Roman"/>
          <w:szCs w:val="28"/>
        </w:rPr>
        <w:t xml:space="preserve">, </w:t>
      </w:r>
      <w:r w:rsidRPr="00132E55">
        <w:rPr>
          <w:rFonts w:cs="Times New Roman"/>
          <w:szCs w:val="28"/>
          <w:lang w:val="en-US"/>
        </w:rPr>
        <w:t>A</w:t>
      </w:r>
      <w:r w:rsidRPr="00132E55">
        <w:rPr>
          <w:rFonts w:cs="Times New Roman"/>
          <w:szCs w:val="28"/>
          <w:vertAlign w:val="subscript"/>
        </w:rPr>
        <w:t>2</w:t>
      </w:r>
      <w:r w:rsidRPr="00132E55">
        <w:rPr>
          <w:rFonts w:cs="Times New Roman"/>
          <w:szCs w:val="28"/>
        </w:rPr>
        <w:t xml:space="preserve">, …, </w:t>
      </w:r>
      <w:r w:rsidRPr="00132E55">
        <w:rPr>
          <w:rFonts w:cs="Times New Roman"/>
          <w:szCs w:val="28"/>
          <w:lang w:val="en-US"/>
        </w:rPr>
        <w:t>A</w:t>
      </w:r>
      <w:r w:rsidRPr="00132E55">
        <w:rPr>
          <w:rFonts w:cs="Times New Roman"/>
          <w:szCs w:val="28"/>
          <w:vertAlign w:val="subscript"/>
          <w:lang w:val="en-US"/>
        </w:rPr>
        <w:t>n</w:t>
      </w:r>
      <w:r w:rsidRPr="00132E55">
        <w:rPr>
          <w:rFonts w:cs="Times New Roman"/>
          <w:szCs w:val="28"/>
        </w:rPr>
        <w:t>).</w:t>
      </w:r>
    </w:p>
    <w:p w14:paraId="447416E2" w14:textId="56E2A86A" w:rsidR="00687011" w:rsidRPr="00132E55" w:rsidRDefault="00687011" w:rsidP="005C4452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Степень отношений</w:t>
      </w:r>
      <w:r w:rsidRPr="00132E55">
        <w:rPr>
          <w:rFonts w:cs="Times New Roman"/>
          <w:szCs w:val="28"/>
        </w:rPr>
        <w:t xml:space="preserve"> – число атрибутов.</w:t>
      </w:r>
    </w:p>
    <w:p w14:paraId="5063C000" w14:textId="18F7CCE7" w:rsidR="00687011" w:rsidRPr="00132E55" w:rsidRDefault="00687011" w:rsidP="005C4452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Сущность отношения</w:t>
      </w:r>
      <w:r w:rsidRPr="00132E55">
        <w:rPr>
          <w:rFonts w:cs="Times New Roman"/>
          <w:szCs w:val="28"/>
        </w:rPr>
        <w:t xml:space="preserve"> </w:t>
      </w:r>
      <w:r w:rsidR="0051533F" w:rsidRPr="00132E55">
        <w:rPr>
          <w:rFonts w:cs="Times New Roman"/>
          <w:szCs w:val="28"/>
        </w:rPr>
        <w:t>– количество кортежей.</w:t>
      </w:r>
    </w:p>
    <w:p w14:paraId="22194027" w14:textId="4BE27F13" w:rsidR="003030C9" w:rsidRPr="00132E55" w:rsidRDefault="0051533F" w:rsidP="003030C9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 xml:space="preserve">Отношения </w:t>
      </w:r>
      <w:r w:rsidRPr="00132E55">
        <w:rPr>
          <w:rFonts w:cs="Times New Roman"/>
          <w:szCs w:val="28"/>
        </w:rPr>
        <w:t>– множество кортежей, соответствующие одной и той же схеме.</w:t>
      </w:r>
    </w:p>
    <w:p w14:paraId="4B31EBEB" w14:textId="77777777" w:rsidR="003030C9" w:rsidRPr="00132E55" w:rsidRDefault="003030C9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br w:type="page"/>
      </w:r>
    </w:p>
    <w:p w14:paraId="7B32187D" w14:textId="428444AD" w:rsidR="003030C9" w:rsidRPr="00132E55" w:rsidRDefault="003030C9" w:rsidP="003030C9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lastRenderedPageBreak/>
        <w:t>Лекция 3</w:t>
      </w:r>
    </w:p>
    <w:p w14:paraId="674B7584" w14:textId="1C7D3280" w:rsidR="003030C9" w:rsidRPr="00132E55" w:rsidRDefault="00D44439" w:rsidP="003030C9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войства отношений:</w:t>
      </w:r>
    </w:p>
    <w:p w14:paraId="0FBEC162" w14:textId="502BDF4B" w:rsidR="00D44439" w:rsidRPr="00132E55" w:rsidRDefault="00D44439" w:rsidP="00E56C68">
      <w:pPr>
        <w:pStyle w:val="a3"/>
        <w:numPr>
          <w:ilvl w:val="0"/>
          <w:numId w:val="1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Отсутствие кортежей-дубликатов (возникает из-за определения отношения как множество кортежей)</w:t>
      </w:r>
    </w:p>
    <w:p w14:paraId="3E2225B3" w14:textId="3B458333" w:rsidR="00D44439" w:rsidRPr="00132E55" w:rsidRDefault="00D44439" w:rsidP="003030C9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Первичный ключ</w:t>
      </w:r>
      <w:r w:rsidRPr="00132E55">
        <w:rPr>
          <w:rFonts w:cs="Times New Roman"/>
          <w:szCs w:val="28"/>
        </w:rPr>
        <w:t xml:space="preserve"> – набор атрибутов, значения которых однозначно определяют каждый кортеж отношения</w:t>
      </w:r>
      <w:r w:rsidR="00590C96" w:rsidRPr="00132E55">
        <w:rPr>
          <w:rFonts w:cs="Times New Roman"/>
          <w:szCs w:val="28"/>
        </w:rPr>
        <w:t>.</w:t>
      </w:r>
    </w:p>
    <w:p w14:paraId="5F330094" w14:textId="74C72194" w:rsidR="00D44439" w:rsidRPr="00132E55" w:rsidRDefault="00D44439" w:rsidP="003030C9">
      <w:pPr>
        <w:rPr>
          <w:rFonts w:cs="Times New Roman"/>
          <w:szCs w:val="28"/>
          <w:lang w:val="en-US"/>
        </w:rPr>
      </w:pPr>
      <w:r w:rsidRPr="00132E55">
        <w:rPr>
          <w:rFonts w:cs="Times New Roman"/>
          <w:szCs w:val="28"/>
        </w:rPr>
        <w:t>Отношения</w:t>
      </w:r>
      <w:r w:rsidRPr="00132E55">
        <w:rPr>
          <w:rFonts w:cs="Times New Roman"/>
          <w:szCs w:val="28"/>
          <w:lang w:val="en-US"/>
        </w:rPr>
        <w:t xml:space="preserve"> </w:t>
      </w:r>
      <w:proofErr w:type="gramStart"/>
      <w:r w:rsidRPr="00132E55">
        <w:rPr>
          <w:rFonts w:cs="Times New Roman"/>
          <w:szCs w:val="28"/>
          <w:lang w:val="en-US"/>
        </w:rPr>
        <w:t>R(</w:t>
      </w:r>
      <w:proofErr w:type="gramEnd"/>
      <w:r w:rsidRPr="00132E55">
        <w:rPr>
          <w:rFonts w:cs="Times New Roman"/>
          <w:szCs w:val="28"/>
          <w:lang w:val="en-US"/>
        </w:rPr>
        <w:t>A1, A2, …, An)</w:t>
      </w:r>
      <w:r w:rsidR="00590C96" w:rsidRPr="00132E55">
        <w:rPr>
          <w:rFonts w:cs="Times New Roman"/>
          <w:szCs w:val="28"/>
          <w:lang w:val="en-US"/>
        </w:rPr>
        <w:t>.</w:t>
      </w:r>
    </w:p>
    <w:p w14:paraId="5568994E" w14:textId="51FA54F0" w:rsidR="00D44439" w:rsidRPr="00132E55" w:rsidRDefault="00D44439" w:rsidP="003030C9">
      <w:pPr>
        <w:rPr>
          <w:rFonts w:eastAsiaTheme="minorEastAsia" w:cs="Times New Roman"/>
          <w:szCs w:val="28"/>
        </w:rPr>
      </w:pPr>
      <w:r w:rsidRPr="00132E55">
        <w:rPr>
          <w:rFonts w:cs="Times New Roman"/>
          <w:szCs w:val="28"/>
          <w:lang w:val="en-US"/>
        </w:rPr>
        <w:t>K</w:t>
      </w:r>
      <w:proofErr w:type="gramStart"/>
      <w:r w:rsidRPr="00132E55">
        <w:rPr>
          <w:rFonts w:cs="Times New Roman"/>
          <w:szCs w:val="28"/>
        </w:rPr>
        <w:t>=(</w:t>
      </w:r>
      <w:proofErr w:type="gramEnd"/>
      <w:r w:rsidRPr="00132E55">
        <w:rPr>
          <w:rFonts w:cs="Times New Roman"/>
          <w:szCs w:val="28"/>
          <w:lang w:val="en-US"/>
        </w:rPr>
        <w:t>Ai</w:t>
      </w:r>
      <w:r w:rsidRPr="00132E55">
        <w:rPr>
          <w:rFonts w:cs="Times New Roman"/>
          <w:szCs w:val="28"/>
        </w:rPr>
        <w:t xml:space="preserve">, </w:t>
      </w:r>
      <w:proofErr w:type="spellStart"/>
      <w:r w:rsidRPr="00132E55">
        <w:rPr>
          <w:rFonts w:cs="Times New Roman"/>
          <w:szCs w:val="28"/>
          <w:lang w:val="en-US"/>
        </w:rPr>
        <w:t>Aj</w:t>
      </w:r>
      <w:proofErr w:type="spellEnd"/>
      <w:r w:rsidRPr="00132E55">
        <w:rPr>
          <w:rFonts w:cs="Times New Roman"/>
          <w:szCs w:val="28"/>
        </w:rPr>
        <w:t xml:space="preserve">, …, </w:t>
      </w:r>
      <w:r w:rsidRPr="00132E55">
        <w:rPr>
          <w:rFonts w:cs="Times New Roman"/>
          <w:szCs w:val="28"/>
          <w:lang w:val="en-US"/>
        </w:rPr>
        <w:t>Am</w:t>
      </w:r>
      <w:r w:rsidRPr="00132E55">
        <w:rPr>
          <w:rFonts w:cs="Times New Roman"/>
          <w:szCs w:val="28"/>
        </w:rPr>
        <w:t xml:space="preserve">) – возможный ключ (в произвольный момент времени никакие два разных кортежа не имеют одного и того же значения для </w:t>
      </w:r>
      <w:r w:rsidRPr="00132E55">
        <w:rPr>
          <w:rFonts w:cs="Times New Roman"/>
          <w:szCs w:val="28"/>
          <w:lang w:val="en-US"/>
        </w:rPr>
        <w:t>Ai</w:t>
      </w:r>
      <w:r w:rsidRPr="00132E55">
        <w:rPr>
          <w:rFonts w:cs="Times New Roman"/>
          <w:szCs w:val="28"/>
        </w:rPr>
        <w:t xml:space="preserve">, </w:t>
      </w:r>
      <w:proofErr w:type="spellStart"/>
      <w:r w:rsidRPr="00132E55">
        <w:rPr>
          <w:rFonts w:cs="Times New Roman"/>
          <w:szCs w:val="28"/>
          <w:lang w:val="en-US"/>
        </w:rPr>
        <w:t>Aj</w:t>
      </w:r>
      <w:proofErr w:type="spellEnd"/>
      <w:r w:rsidRPr="00132E55">
        <w:rPr>
          <w:rFonts w:cs="Times New Roman"/>
          <w:szCs w:val="28"/>
        </w:rPr>
        <w:t xml:space="preserve">, …, </w:t>
      </w:r>
      <w:r w:rsidRPr="00132E55">
        <w:rPr>
          <w:rFonts w:cs="Times New Roman"/>
          <w:szCs w:val="28"/>
          <w:lang w:val="en-US"/>
        </w:rPr>
        <w:t>Am</w:t>
      </w:r>
      <w:r w:rsidRPr="00132E55">
        <w:rPr>
          <w:rFonts w:cs="Times New Roman"/>
          <w:szCs w:val="28"/>
        </w:rPr>
        <w:t xml:space="preserve">) </w:t>
      </w:r>
      <m:oMath>
        <m:r>
          <w:rPr>
            <w:rFonts w:ascii="Cambria Math" w:hAnsi="Cambria Math" w:cs="Times New Roman"/>
            <w:szCs w:val="28"/>
          </w:rPr>
          <m:t>↔</m:t>
        </m:r>
      </m:oMath>
    </w:p>
    <w:p w14:paraId="0B994FC9" w14:textId="0A7E76F7" w:rsidR="00D44439" w:rsidRPr="00132E55" w:rsidRDefault="008B7BD7" w:rsidP="003030C9">
      <w:pPr>
        <w:rPr>
          <w:rFonts w:eastAsiaTheme="minorEastAsia" w:cs="Times New Roman"/>
          <w:szCs w:val="28"/>
        </w:rPr>
      </w:pPr>
      <w:r w:rsidRPr="00132E55">
        <w:rPr>
          <w:rFonts w:eastAsiaTheme="minorEastAsia" w:cs="Times New Roman"/>
          <w:szCs w:val="28"/>
        </w:rPr>
        <w:t>А) уникальность;</w:t>
      </w:r>
    </w:p>
    <w:p w14:paraId="238E7314" w14:textId="0049D45B" w:rsidR="008B7BD7" w:rsidRPr="00132E55" w:rsidRDefault="008B7BD7" w:rsidP="003030C9">
      <w:pPr>
        <w:rPr>
          <w:rFonts w:eastAsiaTheme="minorEastAsia" w:cs="Times New Roman"/>
          <w:szCs w:val="28"/>
        </w:rPr>
      </w:pPr>
      <w:r w:rsidRPr="00132E55">
        <w:rPr>
          <w:rFonts w:eastAsiaTheme="minorEastAsia" w:cs="Times New Roman"/>
          <w:szCs w:val="28"/>
        </w:rPr>
        <w:t>Б) минимальность;</w:t>
      </w:r>
    </w:p>
    <w:p w14:paraId="44F3BFC5" w14:textId="31E26854" w:rsidR="00590C96" w:rsidRPr="00132E55" w:rsidRDefault="008B7BD7" w:rsidP="00590C96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t>Реляционная модель данных</w:t>
      </w:r>
    </w:p>
    <w:tbl>
      <w:tblPr>
        <w:tblStyle w:val="a4"/>
        <w:tblW w:w="0" w:type="auto"/>
        <w:tblInd w:w="2547" w:type="dxa"/>
        <w:tblLook w:val="04A0" w:firstRow="1" w:lastRow="0" w:firstColumn="1" w:lastColumn="0" w:noHBand="0" w:noVBand="1"/>
      </w:tblPr>
      <w:tblGrid>
        <w:gridCol w:w="1276"/>
        <w:gridCol w:w="1405"/>
        <w:gridCol w:w="1430"/>
        <w:gridCol w:w="1275"/>
      </w:tblGrid>
      <w:tr w:rsidR="00D51B06" w:rsidRPr="00132E55" w14:paraId="7FB363A3" w14:textId="77777777" w:rsidTr="00D51B06">
        <w:tc>
          <w:tcPr>
            <w:tcW w:w="1276" w:type="dxa"/>
          </w:tcPr>
          <w:p w14:paraId="3E9E2897" w14:textId="2157BCB0" w:rsidR="00D51B06" w:rsidRPr="00132E55" w:rsidRDefault="00D51B06" w:rsidP="00590C96">
            <w:pPr>
              <w:ind w:firstLine="0"/>
              <w:jc w:val="center"/>
              <w:rPr>
                <w:rFonts w:cs="Times New Roman"/>
                <w:b/>
                <w:bCs/>
                <w:szCs w:val="28"/>
                <w:lang w:val="en-US"/>
              </w:rPr>
            </w:pPr>
            <w:r w:rsidRPr="00132E55">
              <w:rPr>
                <w:rFonts w:cs="Times New Roman"/>
                <w:b/>
                <w:bCs/>
                <w:szCs w:val="28"/>
                <w:lang w:val="en-US"/>
              </w:rPr>
              <w:t>r</w:t>
            </w:r>
          </w:p>
        </w:tc>
        <w:tc>
          <w:tcPr>
            <w:tcW w:w="1405" w:type="dxa"/>
          </w:tcPr>
          <w:p w14:paraId="54880C82" w14:textId="3DEE6B07" w:rsidR="00D51B06" w:rsidRPr="00132E55" w:rsidRDefault="00D51B06" w:rsidP="00590C96">
            <w:pPr>
              <w:ind w:firstLine="0"/>
              <w:jc w:val="center"/>
              <w:rPr>
                <w:rFonts w:cs="Times New Roman"/>
                <w:b/>
                <w:bCs/>
                <w:szCs w:val="28"/>
                <w:lang w:val="en-US"/>
              </w:rPr>
            </w:pPr>
            <w:r w:rsidRPr="00132E55">
              <w:rPr>
                <w:rFonts w:cs="Times New Roman"/>
                <w:b/>
                <w:bCs/>
                <w:szCs w:val="28"/>
                <w:lang w:val="en-US"/>
              </w:rPr>
              <w:t>A</w:t>
            </w:r>
          </w:p>
        </w:tc>
        <w:tc>
          <w:tcPr>
            <w:tcW w:w="1430" w:type="dxa"/>
          </w:tcPr>
          <w:p w14:paraId="0254C766" w14:textId="7E8CC321" w:rsidR="00D51B06" w:rsidRPr="00132E55" w:rsidRDefault="00D51B06" w:rsidP="00590C96">
            <w:pPr>
              <w:ind w:firstLine="0"/>
              <w:jc w:val="center"/>
              <w:rPr>
                <w:rFonts w:cs="Times New Roman"/>
                <w:b/>
                <w:bCs/>
                <w:szCs w:val="28"/>
                <w:lang w:val="en-US"/>
              </w:rPr>
            </w:pPr>
            <w:r w:rsidRPr="00132E55">
              <w:rPr>
                <w:rFonts w:cs="Times New Roman"/>
                <w:b/>
                <w:bCs/>
                <w:szCs w:val="28"/>
                <w:lang w:val="en-US"/>
              </w:rPr>
              <w:t>B</w:t>
            </w:r>
          </w:p>
        </w:tc>
        <w:tc>
          <w:tcPr>
            <w:tcW w:w="1275" w:type="dxa"/>
          </w:tcPr>
          <w:p w14:paraId="09724450" w14:textId="7926D626" w:rsidR="00D51B06" w:rsidRPr="00132E55" w:rsidRDefault="00D51B06" w:rsidP="00590C96">
            <w:pPr>
              <w:ind w:firstLine="0"/>
              <w:jc w:val="center"/>
              <w:rPr>
                <w:rFonts w:cs="Times New Roman"/>
                <w:b/>
                <w:bCs/>
                <w:szCs w:val="28"/>
                <w:lang w:val="en-US"/>
              </w:rPr>
            </w:pPr>
            <w:r w:rsidRPr="00132E55">
              <w:rPr>
                <w:rFonts w:cs="Times New Roman"/>
                <w:b/>
                <w:bCs/>
                <w:szCs w:val="28"/>
                <w:lang w:val="en-US"/>
              </w:rPr>
              <w:t>C</w:t>
            </w:r>
          </w:p>
        </w:tc>
      </w:tr>
      <w:tr w:rsidR="00D51B06" w:rsidRPr="00132E55" w14:paraId="73641B5F" w14:textId="77777777" w:rsidTr="00D51B06">
        <w:tc>
          <w:tcPr>
            <w:tcW w:w="1276" w:type="dxa"/>
          </w:tcPr>
          <w:p w14:paraId="20026C5A" w14:textId="77777777" w:rsidR="00D51B06" w:rsidRPr="00132E55" w:rsidRDefault="00D51B06" w:rsidP="00590C96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405" w:type="dxa"/>
          </w:tcPr>
          <w:p w14:paraId="180384E6" w14:textId="4A30301F" w:rsidR="00D51B06" w:rsidRPr="00132E55" w:rsidRDefault="00D51B06" w:rsidP="00590C96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132E55">
              <w:rPr>
                <w:rFonts w:cs="Times New Roman"/>
                <w:szCs w:val="28"/>
                <w:lang w:val="en-US"/>
              </w:rPr>
              <w:t>a1</w:t>
            </w:r>
          </w:p>
        </w:tc>
        <w:tc>
          <w:tcPr>
            <w:tcW w:w="1430" w:type="dxa"/>
          </w:tcPr>
          <w:p w14:paraId="5A0E3AFA" w14:textId="21089477" w:rsidR="00D51B06" w:rsidRPr="00132E55" w:rsidRDefault="00D51B06" w:rsidP="00590C96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132E55">
              <w:rPr>
                <w:rFonts w:cs="Times New Roman"/>
                <w:szCs w:val="28"/>
                <w:lang w:val="en-US"/>
              </w:rPr>
              <w:t>b1</w:t>
            </w:r>
          </w:p>
        </w:tc>
        <w:tc>
          <w:tcPr>
            <w:tcW w:w="1275" w:type="dxa"/>
          </w:tcPr>
          <w:p w14:paraId="6EF97756" w14:textId="3035B8FE" w:rsidR="00D51B06" w:rsidRPr="00132E55" w:rsidRDefault="00D51B06" w:rsidP="00590C96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132E55">
              <w:rPr>
                <w:rFonts w:cs="Times New Roman"/>
                <w:szCs w:val="28"/>
                <w:lang w:val="en-US"/>
              </w:rPr>
              <w:t>c1</w:t>
            </w:r>
          </w:p>
        </w:tc>
      </w:tr>
      <w:tr w:rsidR="00D51B06" w:rsidRPr="00132E55" w14:paraId="53112452" w14:textId="77777777" w:rsidTr="00D51B06">
        <w:tc>
          <w:tcPr>
            <w:tcW w:w="1276" w:type="dxa"/>
          </w:tcPr>
          <w:p w14:paraId="627AF289" w14:textId="77777777" w:rsidR="00D51B06" w:rsidRPr="00132E55" w:rsidRDefault="00D51B06" w:rsidP="00590C96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405" w:type="dxa"/>
          </w:tcPr>
          <w:p w14:paraId="21B768AF" w14:textId="2C15AF6C" w:rsidR="00D51B06" w:rsidRPr="00132E55" w:rsidRDefault="00D51B06" w:rsidP="00590C96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132E55">
              <w:rPr>
                <w:rFonts w:cs="Times New Roman"/>
                <w:szCs w:val="28"/>
                <w:lang w:val="en-US"/>
              </w:rPr>
              <w:t>a1</w:t>
            </w:r>
          </w:p>
        </w:tc>
        <w:tc>
          <w:tcPr>
            <w:tcW w:w="1430" w:type="dxa"/>
          </w:tcPr>
          <w:p w14:paraId="1437BF2B" w14:textId="3389D376" w:rsidR="00D51B06" w:rsidRPr="00132E55" w:rsidRDefault="00D51B06" w:rsidP="00590C96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132E55">
              <w:rPr>
                <w:rFonts w:cs="Times New Roman"/>
                <w:szCs w:val="28"/>
                <w:lang w:val="en-US"/>
              </w:rPr>
              <w:t>b2</w:t>
            </w:r>
          </w:p>
        </w:tc>
        <w:tc>
          <w:tcPr>
            <w:tcW w:w="1275" w:type="dxa"/>
          </w:tcPr>
          <w:p w14:paraId="39AD93F0" w14:textId="5668A32C" w:rsidR="00D51B06" w:rsidRPr="00132E55" w:rsidRDefault="00D51B06" w:rsidP="00590C96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132E55">
              <w:rPr>
                <w:rFonts w:cs="Times New Roman"/>
                <w:szCs w:val="28"/>
                <w:lang w:val="en-US"/>
              </w:rPr>
              <w:t>c2</w:t>
            </w:r>
          </w:p>
        </w:tc>
      </w:tr>
      <w:tr w:rsidR="00D51B06" w:rsidRPr="00132E55" w14:paraId="64253B17" w14:textId="77777777" w:rsidTr="00D51B06">
        <w:tc>
          <w:tcPr>
            <w:tcW w:w="1276" w:type="dxa"/>
          </w:tcPr>
          <w:p w14:paraId="53AB383A" w14:textId="77777777" w:rsidR="00D51B06" w:rsidRPr="00132E55" w:rsidRDefault="00D51B06" w:rsidP="00590C96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405" w:type="dxa"/>
          </w:tcPr>
          <w:p w14:paraId="6A98EC20" w14:textId="70AD5ECB" w:rsidR="00D51B06" w:rsidRPr="00132E55" w:rsidRDefault="00D51B06" w:rsidP="00590C96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132E55">
              <w:rPr>
                <w:rFonts w:cs="Times New Roman"/>
                <w:szCs w:val="28"/>
                <w:lang w:val="en-US"/>
              </w:rPr>
              <w:t>a1</w:t>
            </w:r>
          </w:p>
        </w:tc>
        <w:tc>
          <w:tcPr>
            <w:tcW w:w="1430" w:type="dxa"/>
          </w:tcPr>
          <w:p w14:paraId="07A7666A" w14:textId="210AC638" w:rsidR="00D51B06" w:rsidRPr="00132E55" w:rsidRDefault="00D51B06" w:rsidP="00590C96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132E55">
              <w:rPr>
                <w:rFonts w:cs="Times New Roman"/>
                <w:szCs w:val="28"/>
                <w:lang w:val="en-US"/>
              </w:rPr>
              <w:t>b3</w:t>
            </w:r>
          </w:p>
        </w:tc>
        <w:tc>
          <w:tcPr>
            <w:tcW w:w="1275" w:type="dxa"/>
          </w:tcPr>
          <w:p w14:paraId="3C109B5E" w14:textId="0A3F2FCB" w:rsidR="00D51B06" w:rsidRPr="00132E55" w:rsidRDefault="00D51B06" w:rsidP="00590C96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132E55">
              <w:rPr>
                <w:rFonts w:cs="Times New Roman"/>
                <w:szCs w:val="28"/>
                <w:lang w:val="en-US"/>
              </w:rPr>
              <w:t>c3</w:t>
            </w:r>
          </w:p>
        </w:tc>
      </w:tr>
      <w:tr w:rsidR="00D51B06" w:rsidRPr="00132E55" w14:paraId="464987CE" w14:textId="77777777" w:rsidTr="00D51B06">
        <w:tc>
          <w:tcPr>
            <w:tcW w:w="1276" w:type="dxa"/>
          </w:tcPr>
          <w:p w14:paraId="0358C850" w14:textId="77777777" w:rsidR="00D51B06" w:rsidRPr="00132E55" w:rsidRDefault="00D51B06" w:rsidP="00590C96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405" w:type="dxa"/>
          </w:tcPr>
          <w:p w14:paraId="00094835" w14:textId="00E5B111" w:rsidR="00D51B06" w:rsidRPr="00132E55" w:rsidRDefault="00D51B06" w:rsidP="00590C96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132E55">
              <w:rPr>
                <w:rFonts w:cs="Times New Roman"/>
                <w:szCs w:val="28"/>
                <w:lang w:val="en-US"/>
              </w:rPr>
              <w:t>a2</w:t>
            </w:r>
          </w:p>
        </w:tc>
        <w:tc>
          <w:tcPr>
            <w:tcW w:w="1430" w:type="dxa"/>
          </w:tcPr>
          <w:p w14:paraId="7F23D3FF" w14:textId="4828017F" w:rsidR="00D51B06" w:rsidRPr="00132E55" w:rsidRDefault="00D51B06" w:rsidP="00590C96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132E55">
              <w:rPr>
                <w:rFonts w:cs="Times New Roman"/>
                <w:szCs w:val="28"/>
                <w:lang w:val="en-US"/>
              </w:rPr>
              <w:t>b1</w:t>
            </w:r>
          </w:p>
        </w:tc>
        <w:tc>
          <w:tcPr>
            <w:tcW w:w="1275" w:type="dxa"/>
          </w:tcPr>
          <w:p w14:paraId="1C88C711" w14:textId="22130D1B" w:rsidR="00D51B06" w:rsidRPr="00132E55" w:rsidRDefault="00D51B06" w:rsidP="00590C96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132E55">
              <w:rPr>
                <w:rFonts w:cs="Times New Roman"/>
                <w:szCs w:val="28"/>
                <w:lang w:val="en-US"/>
              </w:rPr>
              <w:t>c1</w:t>
            </w:r>
          </w:p>
        </w:tc>
      </w:tr>
      <w:tr w:rsidR="00D51B06" w:rsidRPr="00132E55" w14:paraId="5698072A" w14:textId="77777777" w:rsidTr="00D51B06">
        <w:tc>
          <w:tcPr>
            <w:tcW w:w="1276" w:type="dxa"/>
          </w:tcPr>
          <w:p w14:paraId="0DEBBF42" w14:textId="77777777" w:rsidR="00D51B06" w:rsidRPr="00132E55" w:rsidRDefault="00D51B06" w:rsidP="00590C96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405" w:type="dxa"/>
          </w:tcPr>
          <w:p w14:paraId="2814FD27" w14:textId="0770F27A" w:rsidR="00D51B06" w:rsidRPr="00132E55" w:rsidRDefault="00D51B06" w:rsidP="00590C96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132E55">
              <w:rPr>
                <w:rFonts w:cs="Times New Roman"/>
                <w:szCs w:val="28"/>
                <w:lang w:val="en-US"/>
              </w:rPr>
              <w:t>a2</w:t>
            </w:r>
          </w:p>
        </w:tc>
        <w:tc>
          <w:tcPr>
            <w:tcW w:w="1430" w:type="dxa"/>
          </w:tcPr>
          <w:p w14:paraId="48408128" w14:textId="58D9AFC4" w:rsidR="00D51B06" w:rsidRPr="00132E55" w:rsidRDefault="00D51B06" w:rsidP="00590C96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132E55">
              <w:rPr>
                <w:rFonts w:cs="Times New Roman"/>
                <w:szCs w:val="28"/>
                <w:lang w:val="en-US"/>
              </w:rPr>
              <w:t>b2</w:t>
            </w:r>
          </w:p>
        </w:tc>
        <w:tc>
          <w:tcPr>
            <w:tcW w:w="1275" w:type="dxa"/>
          </w:tcPr>
          <w:p w14:paraId="6DA7BA03" w14:textId="7462742B" w:rsidR="00D51B06" w:rsidRPr="00132E55" w:rsidRDefault="00D51B06" w:rsidP="00590C96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132E55">
              <w:rPr>
                <w:rFonts w:cs="Times New Roman"/>
                <w:szCs w:val="28"/>
                <w:lang w:val="en-US"/>
              </w:rPr>
              <w:t>c2</w:t>
            </w:r>
          </w:p>
        </w:tc>
      </w:tr>
    </w:tbl>
    <w:p w14:paraId="55C91BCE" w14:textId="77777777" w:rsidR="00D51B06" w:rsidRPr="00132E55" w:rsidRDefault="00D51B06" w:rsidP="00590C96">
      <w:pPr>
        <w:ind w:firstLine="0"/>
        <w:jc w:val="center"/>
        <w:rPr>
          <w:rFonts w:cs="Times New Roman"/>
          <w:b/>
          <w:bCs/>
          <w:szCs w:val="28"/>
        </w:rPr>
      </w:pPr>
    </w:p>
    <w:tbl>
      <w:tblPr>
        <w:tblStyle w:val="a4"/>
        <w:tblW w:w="0" w:type="auto"/>
        <w:tblInd w:w="2547" w:type="dxa"/>
        <w:tblLook w:val="04A0" w:firstRow="1" w:lastRow="0" w:firstColumn="1" w:lastColumn="0" w:noHBand="0" w:noVBand="1"/>
      </w:tblPr>
      <w:tblGrid>
        <w:gridCol w:w="1276"/>
        <w:gridCol w:w="1405"/>
        <w:gridCol w:w="1430"/>
        <w:gridCol w:w="1275"/>
      </w:tblGrid>
      <w:tr w:rsidR="00D51B06" w:rsidRPr="00132E55" w14:paraId="10B4AC85" w14:textId="77777777" w:rsidTr="00822A73">
        <w:tc>
          <w:tcPr>
            <w:tcW w:w="1276" w:type="dxa"/>
          </w:tcPr>
          <w:p w14:paraId="7D5B1BC0" w14:textId="77777777" w:rsidR="00D51B06" w:rsidRPr="00132E55" w:rsidRDefault="00D51B06" w:rsidP="00822A73">
            <w:pPr>
              <w:ind w:firstLine="0"/>
              <w:jc w:val="center"/>
              <w:rPr>
                <w:rFonts w:cs="Times New Roman"/>
                <w:b/>
                <w:bCs/>
                <w:szCs w:val="28"/>
                <w:lang w:val="en-US"/>
              </w:rPr>
            </w:pPr>
            <w:r w:rsidRPr="00132E55">
              <w:rPr>
                <w:rFonts w:cs="Times New Roman"/>
                <w:b/>
                <w:bCs/>
                <w:szCs w:val="28"/>
                <w:lang w:val="en-US"/>
              </w:rPr>
              <w:t>r</w:t>
            </w:r>
          </w:p>
        </w:tc>
        <w:tc>
          <w:tcPr>
            <w:tcW w:w="1405" w:type="dxa"/>
          </w:tcPr>
          <w:p w14:paraId="2B448AB0" w14:textId="77777777" w:rsidR="00D51B06" w:rsidRPr="00132E55" w:rsidRDefault="00D51B06" w:rsidP="00822A73">
            <w:pPr>
              <w:ind w:firstLine="0"/>
              <w:jc w:val="center"/>
              <w:rPr>
                <w:rFonts w:cs="Times New Roman"/>
                <w:b/>
                <w:bCs/>
                <w:szCs w:val="28"/>
                <w:lang w:val="en-US"/>
              </w:rPr>
            </w:pPr>
            <w:r w:rsidRPr="00132E55">
              <w:rPr>
                <w:rFonts w:cs="Times New Roman"/>
                <w:b/>
                <w:bCs/>
                <w:szCs w:val="28"/>
                <w:lang w:val="en-US"/>
              </w:rPr>
              <w:t>A</w:t>
            </w:r>
          </w:p>
        </w:tc>
        <w:tc>
          <w:tcPr>
            <w:tcW w:w="1430" w:type="dxa"/>
          </w:tcPr>
          <w:p w14:paraId="7F89582D" w14:textId="77777777" w:rsidR="00D51B06" w:rsidRPr="00132E55" w:rsidRDefault="00D51B06" w:rsidP="00822A73">
            <w:pPr>
              <w:ind w:firstLine="0"/>
              <w:jc w:val="center"/>
              <w:rPr>
                <w:rFonts w:cs="Times New Roman"/>
                <w:b/>
                <w:bCs/>
                <w:szCs w:val="28"/>
                <w:lang w:val="en-US"/>
              </w:rPr>
            </w:pPr>
            <w:r w:rsidRPr="00132E55">
              <w:rPr>
                <w:rFonts w:cs="Times New Roman"/>
                <w:b/>
                <w:bCs/>
                <w:szCs w:val="28"/>
                <w:lang w:val="en-US"/>
              </w:rPr>
              <w:t>B</w:t>
            </w:r>
          </w:p>
        </w:tc>
        <w:tc>
          <w:tcPr>
            <w:tcW w:w="1275" w:type="dxa"/>
          </w:tcPr>
          <w:p w14:paraId="5308B92C" w14:textId="77777777" w:rsidR="00D51B06" w:rsidRPr="00132E55" w:rsidRDefault="00D51B06" w:rsidP="00822A73">
            <w:pPr>
              <w:ind w:firstLine="0"/>
              <w:jc w:val="center"/>
              <w:rPr>
                <w:rFonts w:cs="Times New Roman"/>
                <w:b/>
                <w:bCs/>
                <w:szCs w:val="28"/>
                <w:lang w:val="en-US"/>
              </w:rPr>
            </w:pPr>
            <w:r w:rsidRPr="00132E55">
              <w:rPr>
                <w:rFonts w:cs="Times New Roman"/>
                <w:b/>
                <w:bCs/>
                <w:szCs w:val="28"/>
                <w:lang w:val="en-US"/>
              </w:rPr>
              <w:t>C</w:t>
            </w:r>
          </w:p>
        </w:tc>
      </w:tr>
      <w:tr w:rsidR="00D51B06" w:rsidRPr="00132E55" w14:paraId="6229A11F" w14:textId="77777777" w:rsidTr="00D51B06">
        <w:tc>
          <w:tcPr>
            <w:tcW w:w="1276" w:type="dxa"/>
          </w:tcPr>
          <w:p w14:paraId="7E4B347E" w14:textId="77777777" w:rsidR="00D51B06" w:rsidRPr="00132E55" w:rsidRDefault="00D51B06" w:rsidP="00822A73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1405" w:type="dxa"/>
          </w:tcPr>
          <w:p w14:paraId="2629BF3C" w14:textId="77777777" w:rsidR="00D51B06" w:rsidRPr="00132E55" w:rsidRDefault="00D51B06" w:rsidP="00822A73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132E55">
              <w:rPr>
                <w:rFonts w:cs="Times New Roman"/>
                <w:szCs w:val="28"/>
                <w:lang w:val="en-US"/>
              </w:rPr>
              <w:t>a1</w:t>
            </w:r>
          </w:p>
        </w:tc>
        <w:tc>
          <w:tcPr>
            <w:tcW w:w="1430" w:type="dxa"/>
            <w:vMerge w:val="restart"/>
            <w:shd w:val="clear" w:color="auto" w:fill="0D0D0D" w:themeFill="text1" w:themeFillTint="F2"/>
          </w:tcPr>
          <w:p w14:paraId="2A9A2535" w14:textId="1CCC160C" w:rsidR="00D51B06" w:rsidRPr="00132E55" w:rsidRDefault="00D51B06" w:rsidP="00822A73">
            <w:pPr>
              <w:jc w:val="center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1275" w:type="dxa"/>
          </w:tcPr>
          <w:p w14:paraId="769235DF" w14:textId="77777777" w:rsidR="00D51B06" w:rsidRPr="00132E55" w:rsidRDefault="00D51B06" w:rsidP="00822A73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132E55">
              <w:rPr>
                <w:rFonts w:cs="Times New Roman"/>
                <w:szCs w:val="28"/>
                <w:lang w:val="en-US"/>
              </w:rPr>
              <w:t>c1</w:t>
            </w:r>
          </w:p>
        </w:tc>
      </w:tr>
      <w:tr w:rsidR="00D51B06" w:rsidRPr="00132E55" w14:paraId="64DCA4CA" w14:textId="77777777" w:rsidTr="00D51B06">
        <w:tc>
          <w:tcPr>
            <w:tcW w:w="1276" w:type="dxa"/>
          </w:tcPr>
          <w:p w14:paraId="72171EDD" w14:textId="77777777" w:rsidR="00D51B06" w:rsidRPr="00132E55" w:rsidRDefault="00D51B0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405" w:type="dxa"/>
          </w:tcPr>
          <w:p w14:paraId="7C08071B" w14:textId="77777777" w:rsidR="00D51B06" w:rsidRPr="00132E55" w:rsidRDefault="00D51B06" w:rsidP="00822A73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132E55">
              <w:rPr>
                <w:rFonts w:cs="Times New Roman"/>
                <w:szCs w:val="28"/>
                <w:lang w:val="en-US"/>
              </w:rPr>
              <w:t>a1</w:t>
            </w:r>
          </w:p>
        </w:tc>
        <w:tc>
          <w:tcPr>
            <w:tcW w:w="1430" w:type="dxa"/>
            <w:vMerge/>
            <w:shd w:val="clear" w:color="auto" w:fill="0D0D0D" w:themeFill="text1" w:themeFillTint="F2"/>
          </w:tcPr>
          <w:p w14:paraId="5B059CB4" w14:textId="21E1DBA1" w:rsidR="00D51B06" w:rsidRPr="00132E55" w:rsidRDefault="00D51B06" w:rsidP="00822A73">
            <w:pPr>
              <w:jc w:val="center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1275" w:type="dxa"/>
          </w:tcPr>
          <w:p w14:paraId="01599603" w14:textId="77777777" w:rsidR="00D51B06" w:rsidRPr="00132E55" w:rsidRDefault="00D51B06" w:rsidP="00822A73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132E55">
              <w:rPr>
                <w:rFonts w:cs="Times New Roman"/>
                <w:szCs w:val="28"/>
                <w:lang w:val="en-US"/>
              </w:rPr>
              <w:t>c2</w:t>
            </w:r>
          </w:p>
        </w:tc>
      </w:tr>
      <w:tr w:rsidR="00D51B06" w:rsidRPr="00132E55" w14:paraId="321DECE1" w14:textId="77777777" w:rsidTr="00D51B06">
        <w:tc>
          <w:tcPr>
            <w:tcW w:w="1276" w:type="dxa"/>
          </w:tcPr>
          <w:p w14:paraId="7FAABFF5" w14:textId="77777777" w:rsidR="00D51B06" w:rsidRPr="00132E55" w:rsidRDefault="00D51B0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405" w:type="dxa"/>
          </w:tcPr>
          <w:p w14:paraId="549318DB" w14:textId="77777777" w:rsidR="00D51B06" w:rsidRPr="00132E55" w:rsidRDefault="00D51B06" w:rsidP="00822A73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132E55">
              <w:rPr>
                <w:rFonts w:cs="Times New Roman"/>
                <w:szCs w:val="28"/>
                <w:lang w:val="en-US"/>
              </w:rPr>
              <w:t>a1</w:t>
            </w:r>
          </w:p>
        </w:tc>
        <w:tc>
          <w:tcPr>
            <w:tcW w:w="1430" w:type="dxa"/>
            <w:vMerge/>
            <w:shd w:val="clear" w:color="auto" w:fill="0D0D0D" w:themeFill="text1" w:themeFillTint="F2"/>
          </w:tcPr>
          <w:p w14:paraId="2A2D7755" w14:textId="54B3AF71" w:rsidR="00D51B06" w:rsidRPr="00132E55" w:rsidRDefault="00D51B06" w:rsidP="00822A73">
            <w:pPr>
              <w:jc w:val="center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1275" w:type="dxa"/>
          </w:tcPr>
          <w:p w14:paraId="2D47AF54" w14:textId="77777777" w:rsidR="00D51B06" w:rsidRPr="00132E55" w:rsidRDefault="00D51B06" w:rsidP="00822A73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132E55">
              <w:rPr>
                <w:rFonts w:cs="Times New Roman"/>
                <w:szCs w:val="28"/>
                <w:lang w:val="en-US"/>
              </w:rPr>
              <w:t>c3</w:t>
            </w:r>
          </w:p>
        </w:tc>
      </w:tr>
      <w:tr w:rsidR="00D51B06" w:rsidRPr="00132E55" w14:paraId="589F7C64" w14:textId="77777777" w:rsidTr="00D51B06">
        <w:tc>
          <w:tcPr>
            <w:tcW w:w="1276" w:type="dxa"/>
          </w:tcPr>
          <w:p w14:paraId="41153287" w14:textId="77777777" w:rsidR="00D51B06" w:rsidRPr="00132E55" w:rsidRDefault="00D51B0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405" w:type="dxa"/>
          </w:tcPr>
          <w:p w14:paraId="6540471F" w14:textId="77777777" w:rsidR="00D51B06" w:rsidRPr="00132E55" w:rsidRDefault="00D51B06" w:rsidP="00822A73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132E55">
              <w:rPr>
                <w:rFonts w:cs="Times New Roman"/>
                <w:szCs w:val="28"/>
                <w:lang w:val="en-US"/>
              </w:rPr>
              <w:t>a2</w:t>
            </w:r>
          </w:p>
        </w:tc>
        <w:tc>
          <w:tcPr>
            <w:tcW w:w="1430" w:type="dxa"/>
            <w:vMerge/>
            <w:shd w:val="clear" w:color="auto" w:fill="0D0D0D" w:themeFill="text1" w:themeFillTint="F2"/>
          </w:tcPr>
          <w:p w14:paraId="6DF5678C" w14:textId="60FF92C4" w:rsidR="00D51B06" w:rsidRPr="00132E55" w:rsidRDefault="00D51B06" w:rsidP="00822A73">
            <w:pPr>
              <w:jc w:val="center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1275" w:type="dxa"/>
          </w:tcPr>
          <w:p w14:paraId="7A92464A" w14:textId="77777777" w:rsidR="00D51B06" w:rsidRPr="00132E55" w:rsidRDefault="00D51B06" w:rsidP="00822A73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132E55">
              <w:rPr>
                <w:rFonts w:cs="Times New Roman"/>
                <w:szCs w:val="28"/>
                <w:lang w:val="en-US"/>
              </w:rPr>
              <w:t>c1</w:t>
            </w:r>
          </w:p>
        </w:tc>
      </w:tr>
      <w:tr w:rsidR="00D51B06" w:rsidRPr="00132E55" w14:paraId="2E948C3F" w14:textId="77777777" w:rsidTr="00D51B06">
        <w:tc>
          <w:tcPr>
            <w:tcW w:w="1276" w:type="dxa"/>
          </w:tcPr>
          <w:p w14:paraId="7973FDBD" w14:textId="77777777" w:rsidR="00D51B06" w:rsidRPr="00132E55" w:rsidRDefault="00D51B0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405" w:type="dxa"/>
          </w:tcPr>
          <w:p w14:paraId="71DA2DB3" w14:textId="77777777" w:rsidR="00D51B06" w:rsidRPr="00132E55" w:rsidRDefault="00D51B06" w:rsidP="00822A73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132E55">
              <w:rPr>
                <w:rFonts w:cs="Times New Roman"/>
                <w:szCs w:val="28"/>
                <w:lang w:val="en-US"/>
              </w:rPr>
              <w:t>a2</w:t>
            </w:r>
          </w:p>
        </w:tc>
        <w:tc>
          <w:tcPr>
            <w:tcW w:w="1430" w:type="dxa"/>
            <w:vMerge/>
            <w:shd w:val="clear" w:color="auto" w:fill="0D0D0D" w:themeFill="text1" w:themeFillTint="F2"/>
          </w:tcPr>
          <w:p w14:paraId="5A18178C" w14:textId="19B21E30" w:rsidR="00D51B06" w:rsidRPr="00132E55" w:rsidRDefault="00D51B06" w:rsidP="00822A73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1275" w:type="dxa"/>
          </w:tcPr>
          <w:p w14:paraId="694C48DF" w14:textId="77777777" w:rsidR="00D51B06" w:rsidRPr="00132E55" w:rsidRDefault="00D51B06" w:rsidP="00822A73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132E55">
              <w:rPr>
                <w:rFonts w:cs="Times New Roman"/>
                <w:szCs w:val="28"/>
                <w:lang w:val="en-US"/>
              </w:rPr>
              <w:t>c2</w:t>
            </w:r>
          </w:p>
        </w:tc>
      </w:tr>
    </w:tbl>
    <w:p w14:paraId="1DD4172E" w14:textId="044B6C08" w:rsidR="008B7BD7" w:rsidRPr="00132E55" w:rsidRDefault="00D51B06" w:rsidP="00B57276">
      <w:pPr>
        <w:ind w:firstLine="0"/>
        <w:jc w:val="left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А – нет</w:t>
      </w:r>
    </w:p>
    <w:p w14:paraId="6FCFF5E1" w14:textId="6BB56A33" w:rsidR="00D51B06" w:rsidRPr="00132E55" w:rsidRDefault="00D51B06" w:rsidP="00B57276">
      <w:pPr>
        <w:ind w:firstLine="0"/>
        <w:jc w:val="left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В – нет</w:t>
      </w:r>
    </w:p>
    <w:p w14:paraId="683001B6" w14:textId="5578603F" w:rsidR="00D51B06" w:rsidRPr="00132E55" w:rsidRDefault="00D51B06" w:rsidP="00B57276">
      <w:pPr>
        <w:ind w:firstLine="0"/>
        <w:jc w:val="left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 – нет</w:t>
      </w:r>
    </w:p>
    <w:p w14:paraId="01379DAC" w14:textId="18DE3E13" w:rsidR="00D51B06" w:rsidRPr="00132E55" w:rsidRDefault="00D51B06" w:rsidP="00B57276">
      <w:pPr>
        <w:ind w:firstLine="0"/>
        <w:jc w:val="left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АВ – да</w:t>
      </w:r>
    </w:p>
    <w:p w14:paraId="40497F38" w14:textId="405261AB" w:rsidR="00D51B06" w:rsidRPr="00132E55" w:rsidRDefault="00D51B06" w:rsidP="00B57276">
      <w:pPr>
        <w:ind w:firstLine="0"/>
        <w:jc w:val="left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ВС – нет</w:t>
      </w:r>
    </w:p>
    <w:p w14:paraId="32269E60" w14:textId="7EEF9F11" w:rsidR="00D51B06" w:rsidRPr="00132E55" w:rsidRDefault="00D51B06" w:rsidP="00B57276">
      <w:pPr>
        <w:ind w:firstLine="0"/>
        <w:jc w:val="left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АС – да</w:t>
      </w:r>
    </w:p>
    <w:p w14:paraId="1B2521ED" w14:textId="49E57442" w:rsidR="00D51B06" w:rsidRPr="00132E55" w:rsidRDefault="00B57276" w:rsidP="00B57276">
      <w:pPr>
        <w:ind w:firstLine="0"/>
        <w:jc w:val="left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АВС – д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91"/>
        <w:gridCol w:w="2091"/>
        <w:gridCol w:w="2091"/>
        <w:gridCol w:w="2091"/>
        <w:gridCol w:w="2092"/>
      </w:tblGrid>
      <w:tr w:rsidR="00B57276" w:rsidRPr="00132E55" w14:paraId="082659EF" w14:textId="77777777" w:rsidTr="00822A73">
        <w:tc>
          <w:tcPr>
            <w:tcW w:w="2091" w:type="dxa"/>
          </w:tcPr>
          <w:p w14:paraId="4AB8FB8E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Деталь</w:t>
            </w:r>
          </w:p>
        </w:tc>
        <w:tc>
          <w:tcPr>
            <w:tcW w:w="2091" w:type="dxa"/>
          </w:tcPr>
          <w:p w14:paraId="359748B6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Шифр</w:t>
            </w:r>
          </w:p>
        </w:tc>
        <w:tc>
          <w:tcPr>
            <w:tcW w:w="2091" w:type="dxa"/>
          </w:tcPr>
          <w:p w14:paraId="07CD3B99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Название</w:t>
            </w:r>
          </w:p>
        </w:tc>
        <w:tc>
          <w:tcPr>
            <w:tcW w:w="2091" w:type="dxa"/>
          </w:tcPr>
          <w:p w14:paraId="67740903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Вес</w:t>
            </w:r>
          </w:p>
        </w:tc>
        <w:tc>
          <w:tcPr>
            <w:tcW w:w="2092" w:type="dxa"/>
          </w:tcPr>
          <w:p w14:paraId="698AAD47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Материал</w:t>
            </w:r>
          </w:p>
        </w:tc>
      </w:tr>
      <w:tr w:rsidR="00B57276" w:rsidRPr="00132E55" w14:paraId="5FB03BDD" w14:textId="77777777" w:rsidTr="00822A73">
        <w:tc>
          <w:tcPr>
            <w:tcW w:w="2091" w:type="dxa"/>
          </w:tcPr>
          <w:p w14:paraId="4254D0D5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91" w:type="dxa"/>
          </w:tcPr>
          <w:p w14:paraId="4ADC5F42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1</w:t>
            </w:r>
          </w:p>
        </w:tc>
        <w:tc>
          <w:tcPr>
            <w:tcW w:w="2091" w:type="dxa"/>
          </w:tcPr>
          <w:p w14:paraId="033F45B1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Втулка</w:t>
            </w:r>
          </w:p>
        </w:tc>
        <w:tc>
          <w:tcPr>
            <w:tcW w:w="2091" w:type="dxa"/>
          </w:tcPr>
          <w:p w14:paraId="2D613B31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0.8</w:t>
            </w:r>
          </w:p>
        </w:tc>
        <w:tc>
          <w:tcPr>
            <w:tcW w:w="2092" w:type="dxa"/>
          </w:tcPr>
          <w:p w14:paraId="0628A0DF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Сталь</w:t>
            </w:r>
          </w:p>
        </w:tc>
      </w:tr>
      <w:tr w:rsidR="00B57276" w:rsidRPr="00132E55" w14:paraId="75E96D0B" w14:textId="77777777" w:rsidTr="00822A73">
        <w:tc>
          <w:tcPr>
            <w:tcW w:w="2091" w:type="dxa"/>
          </w:tcPr>
          <w:p w14:paraId="06F5779D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91" w:type="dxa"/>
          </w:tcPr>
          <w:p w14:paraId="11FA6BD9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2</w:t>
            </w:r>
          </w:p>
        </w:tc>
        <w:tc>
          <w:tcPr>
            <w:tcW w:w="2091" w:type="dxa"/>
          </w:tcPr>
          <w:p w14:paraId="4F0824F2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едаль</w:t>
            </w:r>
          </w:p>
        </w:tc>
        <w:tc>
          <w:tcPr>
            <w:tcW w:w="2091" w:type="dxa"/>
          </w:tcPr>
          <w:p w14:paraId="067E2BD6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1.0</w:t>
            </w:r>
          </w:p>
        </w:tc>
        <w:tc>
          <w:tcPr>
            <w:tcW w:w="2092" w:type="dxa"/>
          </w:tcPr>
          <w:p w14:paraId="31647501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Сталь</w:t>
            </w:r>
          </w:p>
        </w:tc>
      </w:tr>
      <w:tr w:rsidR="00B57276" w:rsidRPr="00132E55" w14:paraId="2A71D44C" w14:textId="77777777" w:rsidTr="00822A73">
        <w:tc>
          <w:tcPr>
            <w:tcW w:w="2091" w:type="dxa"/>
          </w:tcPr>
          <w:p w14:paraId="17093C5B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91" w:type="dxa"/>
          </w:tcPr>
          <w:p w14:paraId="585D1E30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3</w:t>
            </w:r>
          </w:p>
        </w:tc>
        <w:tc>
          <w:tcPr>
            <w:tcW w:w="2091" w:type="dxa"/>
          </w:tcPr>
          <w:p w14:paraId="075BFAF2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Крыло</w:t>
            </w:r>
          </w:p>
        </w:tc>
        <w:tc>
          <w:tcPr>
            <w:tcW w:w="2091" w:type="dxa"/>
          </w:tcPr>
          <w:p w14:paraId="6EB6D1C7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0.8</w:t>
            </w:r>
          </w:p>
        </w:tc>
        <w:tc>
          <w:tcPr>
            <w:tcW w:w="2092" w:type="dxa"/>
          </w:tcPr>
          <w:p w14:paraId="769AC483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ластмасса</w:t>
            </w:r>
          </w:p>
        </w:tc>
      </w:tr>
      <w:tr w:rsidR="00B57276" w:rsidRPr="00132E55" w14:paraId="567CC6EE" w14:textId="77777777" w:rsidTr="00822A73">
        <w:tc>
          <w:tcPr>
            <w:tcW w:w="2091" w:type="dxa"/>
          </w:tcPr>
          <w:p w14:paraId="6BEA2114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91" w:type="dxa"/>
          </w:tcPr>
          <w:p w14:paraId="1003E252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4</w:t>
            </w:r>
          </w:p>
        </w:tc>
        <w:tc>
          <w:tcPr>
            <w:tcW w:w="2091" w:type="dxa"/>
          </w:tcPr>
          <w:p w14:paraId="000E268E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Крыло</w:t>
            </w:r>
          </w:p>
        </w:tc>
        <w:tc>
          <w:tcPr>
            <w:tcW w:w="2091" w:type="dxa"/>
          </w:tcPr>
          <w:p w14:paraId="39E9C2FE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0.9</w:t>
            </w:r>
          </w:p>
        </w:tc>
        <w:tc>
          <w:tcPr>
            <w:tcW w:w="2092" w:type="dxa"/>
          </w:tcPr>
          <w:p w14:paraId="57EA66F6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ластмасса</w:t>
            </w:r>
          </w:p>
        </w:tc>
      </w:tr>
    </w:tbl>
    <w:p w14:paraId="41CF3D81" w14:textId="0BE870F4" w:rsidR="00590C96" w:rsidRPr="00132E55" w:rsidRDefault="00590C96" w:rsidP="00B57276">
      <w:pPr>
        <w:ind w:firstLine="0"/>
        <w:rPr>
          <w:rFonts w:cs="Times New Roman"/>
          <w:szCs w:val="28"/>
        </w:rPr>
      </w:pPr>
    </w:p>
    <w:p w14:paraId="083DE202" w14:textId="7840F0AE" w:rsidR="00E64E1C" w:rsidRPr="00132E55" w:rsidRDefault="00E64E1C" w:rsidP="00E56C68">
      <w:pPr>
        <w:pStyle w:val="a3"/>
        <w:numPr>
          <w:ilvl w:val="0"/>
          <w:numId w:val="1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отсутствие упорядоченности кортежей (свойство также является следствием определения отношения как множество кортежей)</w:t>
      </w:r>
    </w:p>
    <w:p w14:paraId="6E5E4A3B" w14:textId="31B03F46" w:rsidR="00E64E1C" w:rsidRPr="00132E55" w:rsidRDefault="00E64E1C" w:rsidP="00E56C68">
      <w:pPr>
        <w:pStyle w:val="a3"/>
        <w:numPr>
          <w:ilvl w:val="0"/>
          <w:numId w:val="1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отсутствие упорядоченности атрибутов (к каждому атрибуту обращаемся по имени, следует из того, что схема отношений – множество пар, включающие атрибуты и его данные)</w:t>
      </w:r>
    </w:p>
    <w:p w14:paraId="308C50DE" w14:textId="77777777" w:rsidR="008052F2" w:rsidRPr="00132E55" w:rsidRDefault="008052F2">
      <w:pPr>
        <w:spacing w:after="160" w:line="259" w:lineRule="auto"/>
        <w:ind w:firstLine="0"/>
        <w:jc w:val="left"/>
        <w:rPr>
          <w:rFonts w:cs="Times New Roman"/>
          <w:b/>
          <w:bCs/>
          <w:szCs w:val="28"/>
        </w:rPr>
      </w:pPr>
      <w:r w:rsidRPr="00132E55">
        <w:rPr>
          <w:rFonts w:cs="Times New Roman"/>
          <w:b/>
          <w:bCs/>
          <w:szCs w:val="28"/>
        </w:rPr>
        <w:br w:type="page"/>
      </w:r>
    </w:p>
    <w:p w14:paraId="36C41C44" w14:textId="429A3266" w:rsidR="00D44439" w:rsidRPr="00132E55" w:rsidRDefault="00727C22" w:rsidP="00727C22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lastRenderedPageBreak/>
        <w:t>Связывание таблиц</w:t>
      </w:r>
    </w:p>
    <w:p w14:paraId="6844D2F3" w14:textId="677CE08B" w:rsidR="00727C22" w:rsidRPr="00132E55" w:rsidRDefault="00727C22" w:rsidP="00727C22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В теоретико-</w:t>
      </w:r>
      <w:proofErr w:type="spellStart"/>
      <w:r w:rsidRPr="00132E55">
        <w:rPr>
          <w:rFonts w:cs="Times New Roman"/>
          <w:szCs w:val="28"/>
        </w:rPr>
        <w:t>графовых</w:t>
      </w:r>
      <w:proofErr w:type="spellEnd"/>
      <w:r w:rsidRPr="00132E55">
        <w:rPr>
          <w:rFonts w:cs="Times New Roman"/>
          <w:szCs w:val="28"/>
        </w:rPr>
        <w:t xml:space="preserve"> моделях объекты и связи представляются по-разному, а в реляционной модели связи и объекты представляются в виде отношений.</w:t>
      </w:r>
    </w:p>
    <w:p w14:paraId="3CBF2C4F" w14:textId="6F4207F8" w:rsidR="00727C22" w:rsidRPr="00132E55" w:rsidRDefault="00727C22" w:rsidP="00727C22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Внешний ключ</w:t>
      </w:r>
      <w:r w:rsidRPr="00132E55">
        <w:rPr>
          <w:rFonts w:cs="Times New Roman"/>
          <w:szCs w:val="28"/>
        </w:rPr>
        <w:t xml:space="preserve"> – атрибут (или множество атрибутов) отношения, являющийся первичным ключом другого отношения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091"/>
        <w:gridCol w:w="2091"/>
        <w:gridCol w:w="2091"/>
        <w:gridCol w:w="2092"/>
      </w:tblGrid>
      <w:tr w:rsidR="00B57276" w:rsidRPr="00132E55" w14:paraId="2D4EB966" w14:textId="77777777" w:rsidTr="00B57276">
        <w:trPr>
          <w:jc w:val="center"/>
        </w:trPr>
        <w:tc>
          <w:tcPr>
            <w:tcW w:w="2091" w:type="dxa"/>
          </w:tcPr>
          <w:p w14:paraId="411CFB88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Деталь</w:t>
            </w:r>
          </w:p>
        </w:tc>
        <w:tc>
          <w:tcPr>
            <w:tcW w:w="2091" w:type="dxa"/>
          </w:tcPr>
          <w:p w14:paraId="0FEA55CB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Шифр</w:t>
            </w:r>
          </w:p>
        </w:tc>
        <w:tc>
          <w:tcPr>
            <w:tcW w:w="2091" w:type="dxa"/>
          </w:tcPr>
          <w:p w14:paraId="2BEA07DE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Название</w:t>
            </w:r>
          </w:p>
        </w:tc>
        <w:tc>
          <w:tcPr>
            <w:tcW w:w="2092" w:type="dxa"/>
          </w:tcPr>
          <w:p w14:paraId="4A4DFF7A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Материал</w:t>
            </w:r>
          </w:p>
        </w:tc>
      </w:tr>
      <w:tr w:rsidR="00B57276" w:rsidRPr="00132E55" w14:paraId="3748C100" w14:textId="77777777" w:rsidTr="00B57276">
        <w:trPr>
          <w:jc w:val="center"/>
        </w:trPr>
        <w:tc>
          <w:tcPr>
            <w:tcW w:w="2091" w:type="dxa"/>
          </w:tcPr>
          <w:p w14:paraId="402B3BDF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91" w:type="dxa"/>
          </w:tcPr>
          <w:p w14:paraId="55A4AE3B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1</w:t>
            </w:r>
          </w:p>
        </w:tc>
        <w:tc>
          <w:tcPr>
            <w:tcW w:w="2091" w:type="dxa"/>
          </w:tcPr>
          <w:p w14:paraId="29BCED91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Втулка</w:t>
            </w:r>
          </w:p>
        </w:tc>
        <w:tc>
          <w:tcPr>
            <w:tcW w:w="2092" w:type="dxa"/>
          </w:tcPr>
          <w:p w14:paraId="2C398FA7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Сталь</w:t>
            </w:r>
          </w:p>
        </w:tc>
      </w:tr>
      <w:tr w:rsidR="00B57276" w:rsidRPr="00132E55" w14:paraId="6C2CF415" w14:textId="77777777" w:rsidTr="00B57276">
        <w:trPr>
          <w:jc w:val="center"/>
        </w:trPr>
        <w:tc>
          <w:tcPr>
            <w:tcW w:w="2091" w:type="dxa"/>
          </w:tcPr>
          <w:p w14:paraId="7D20F3D7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91" w:type="dxa"/>
          </w:tcPr>
          <w:p w14:paraId="74376CF3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2</w:t>
            </w:r>
          </w:p>
        </w:tc>
        <w:tc>
          <w:tcPr>
            <w:tcW w:w="2091" w:type="dxa"/>
          </w:tcPr>
          <w:p w14:paraId="0D5B8B36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едаль</w:t>
            </w:r>
          </w:p>
        </w:tc>
        <w:tc>
          <w:tcPr>
            <w:tcW w:w="2092" w:type="dxa"/>
          </w:tcPr>
          <w:p w14:paraId="4D5C621E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Сталь</w:t>
            </w:r>
          </w:p>
        </w:tc>
      </w:tr>
      <w:tr w:rsidR="00B57276" w:rsidRPr="00132E55" w14:paraId="22CE9BC6" w14:textId="77777777" w:rsidTr="00B57276">
        <w:trPr>
          <w:jc w:val="center"/>
        </w:trPr>
        <w:tc>
          <w:tcPr>
            <w:tcW w:w="2091" w:type="dxa"/>
          </w:tcPr>
          <w:p w14:paraId="139CCC02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91" w:type="dxa"/>
          </w:tcPr>
          <w:p w14:paraId="014B1E4E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3</w:t>
            </w:r>
          </w:p>
        </w:tc>
        <w:tc>
          <w:tcPr>
            <w:tcW w:w="2091" w:type="dxa"/>
          </w:tcPr>
          <w:p w14:paraId="39D644F1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Крыло</w:t>
            </w:r>
          </w:p>
        </w:tc>
        <w:tc>
          <w:tcPr>
            <w:tcW w:w="2092" w:type="dxa"/>
          </w:tcPr>
          <w:p w14:paraId="15E239C3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ластмасса</w:t>
            </w:r>
          </w:p>
        </w:tc>
      </w:tr>
    </w:tbl>
    <w:p w14:paraId="5338B24C" w14:textId="321290F6" w:rsidR="00B57276" w:rsidRPr="00132E55" w:rsidRDefault="00B57276" w:rsidP="00727C22">
      <w:pPr>
        <w:rPr>
          <w:rFonts w:cs="Times New Roman"/>
          <w:szCs w:val="28"/>
        </w:rPr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843"/>
        <w:gridCol w:w="1334"/>
        <w:gridCol w:w="1638"/>
      </w:tblGrid>
      <w:tr w:rsidR="00B57276" w:rsidRPr="00132E55" w14:paraId="48C39C28" w14:textId="47DD356E" w:rsidTr="00B57276">
        <w:trPr>
          <w:jc w:val="center"/>
        </w:trPr>
        <w:tc>
          <w:tcPr>
            <w:tcW w:w="1843" w:type="dxa"/>
          </w:tcPr>
          <w:p w14:paraId="4D3638BE" w14:textId="780942A7" w:rsidR="00B57276" w:rsidRPr="00132E55" w:rsidRDefault="00B57276" w:rsidP="00B57276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Поставщик</w:t>
            </w:r>
          </w:p>
        </w:tc>
        <w:tc>
          <w:tcPr>
            <w:tcW w:w="1334" w:type="dxa"/>
          </w:tcPr>
          <w:p w14:paraId="342BC1A4" w14:textId="326331FF" w:rsidR="00B57276" w:rsidRPr="00132E55" w:rsidRDefault="00B57276" w:rsidP="00B57276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Имя</w:t>
            </w:r>
          </w:p>
        </w:tc>
        <w:tc>
          <w:tcPr>
            <w:tcW w:w="1638" w:type="dxa"/>
          </w:tcPr>
          <w:p w14:paraId="0DB08AA5" w14:textId="443D29A9" w:rsidR="00B57276" w:rsidRPr="00132E55" w:rsidRDefault="00B57276" w:rsidP="00B57276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Телефон</w:t>
            </w:r>
          </w:p>
        </w:tc>
      </w:tr>
      <w:tr w:rsidR="00B57276" w:rsidRPr="00132E55" w14:paraId="485F76C8" w14:textId="1701CAFE" w:rsidTr="00B57276">
        <w:trPr>
          <w:jc w:val="center"/>
        </w:trPr>
        <w:tc>
          <w:tcPr>
            <w:tcW w:w="1843" w:type="dxa"/>
          </w:tcPr>
          <w:p w14:paraId="134A7790" w14:textId="77777777" w:rsidR="00B57276" w:rsidRPr="00132E55" w:rsidRDefault="00B57276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334" w:type="dxa"/>
          </w:tcPr>
          <w:p w14:paraId="2AD9784D" w14:textId="741A82E8" w:rsidR="00B57276" w:rsidRPr="00132E55" w:rsidRDefault="00B57276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1</w:t>
            </w:r>
          </w:p>
        </w:tc>
        <w:tc>
          <w:tcPr>
            <w:tcW w:w="1638" w:type="dxa"/>
          </w:tcPr>
          <w:p w14:paraId="73E8E328" w14:textId="2B4C17B9" w:rsidR="00B57276" w:rsidRPr="00132E55" w:rsidRDefault="00B57276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12345</w:t>
            </w:r>
          </w:p>
        </w:tc>
      </w:tr>
      <w:tr w:rsidR="00B57276" w:rsidRPr="00132E55" w14:paraId="343A288D" w14:textId="201B7125" w:rsidTr="00B57276">
        <w:trPr>
          <w:jc w:val="center"/>
        </w:trPr>
        <w:tc>
          <w:tcPr>
            <w:tcW w:w="1843" w:type="dxa"/>
          </w:tcPr>
          <w:p w14:paraId="115CBD3C" w14:textId="77777777" w:rsidR="00B57276" w:rsidRPr="00132E55" w:rsidRDefault="00B57276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334" w:type="dxa"/>
          </w:tcPr>
          <w:p w14:paraId="2DD473D3" w14:textId="4A6477EA" w:rsidR="00B57276" w:rsidRPr="00132E55" w:rsidRDefault="00B57276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2</w:t>
            </w:r>
          </w:p>
        </w:tc>
        <w:tc>
          <w:tcPr>
            <w:tcW w:w="1638" w:type="dxa"/>
          </w:tcPr>
          <w:p w14:paraId="4A6C3500" w14:textId="37CD174E" w:rsidR="00B57276" w:rsidRPr="00132E55" w:rsidRDefault="00B57276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45678</w:t>
            </w:r>
          </w:p>
        </w:tc>
      </w:tr>
    </w:tbl>
    <w:p w14:paraId="0D4FEAA9" w14:textId="50F090B4" w:rsidR="00B57276" w:rsidRPr="00132E55" w:rsidRDefault="00B57276" w:rsidP="00727C22">
      <w:pPr>
        <w:rPr>
          <w:rFonts w:cs="Times New Roman"/>
          <w:szCs w:val="28"/>
        </w:rPr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091"/>
        <w:gridCol w:w="2091"/>
        <w:gridCol w:w="2386"/>
        <w:gridCol w:w="2092"/>
      </w:tblGrid>
      <w:tr w:rsidR="00B57276" w:rsidRPr="00132E55" w14:paraId="17F03A3F" w14:textId="77777777" w:rsidTr="00822A73">
        <w:trPr>
          <w:jc w:val="center"/>
        </w:trPr>
        <w:tc>
          <w:tcPr>
            <w:tcW w:w="2091" w:type="dxa"/>
          </w:tcPr>
          <w:p w14:paraId="5618A775" w14:textId="596DA2E9" w:rsidR="00B57276" w:rsidRPr="00132E55" w:rsidRDefault="00B57276" w:rsidP="00822A73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Поставка</w:t>
            </w:r>
          </w:p>
        </w:tc>
        <w:tc>
          <w:tcPr>
            <w:tcW w:w="2091" w:type="dxa"/>
          </w:tcPr>
          <w:p w14:paraId="0ADD05EE" w14:textId="294B9AFD" w:rsidR="00B57276" w:rsidRPr="00132E55" w:rsidRDefault="00B57276" w:rsidP="00822A73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proofErr w:type="spellStart"/>
            <w:r w:rsidRPr="00132E55">
              <w:rPr>
                <w:rFonts w:cs="Times New Roman"/>
                <w:b/>
                <w:bCs/>
                <w:szCs w:val="28"/>
              </w:rPr>
              <w:t>Шифрдетали</w:t>
            </w:r>
            <w:proofErr w:type="spellEnd"/>
          </w:p>
        </w:tc>
        <w:tc>
          <w:tcPr>
            <w:tcW w:w="2091" w:type="dxa"/>
          </w:tcPr>
          <w:p w14:paraId="5C392771" w14:textId="7587C7B7" w:rsidR="00B57276" w:rsidRPr="00132E55" w:rsidRDefault="00B57276" w:rsidP="00822A73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proofErr w:type="spellStart"/>
            <w:r w:rsidRPr="00132E55">
              <w:rPr>
                <w:rFonts w:cs="Times New Roman"/>
                <w:b/>
                <w:bCs/>
                <w:szCs w:val="28"/>
              </w:rPr>
              <w:t>ИмяПоставщика</w:t>
            </w:r>
            <w:proofErr w:type="spellEnd"/>
          </w:p>
        </w:tc>
        <w:tc>
          <w:tcPr>
            <w:tcW w:w="2092" w:type="dxa"/>
          </w:tcPr>
          <w:p w14:paraId="17AB0BCB" w14:textId="619FF4DD" w:rsidR="00B57276" w:rsidRPr="00132E55" w:rsidRDefault="00B57276" w:rsidP="00822A73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Цена</w:t>
            </w:r>
          </w:p>
        </w:tc>
      </w:tr>
      <w:tr w:rsidR="00B57276" w:rsidRPr="00132E55" w14:paraId="1443F4AD" w14:textId="77777777" w:rsidTr="00822A73">
        <w:trPr>
          <w:jc w:val="center"/>
        </w:trPr>
        <w:tc>
          <w:tcPr>
            <w:tcW w:w="2091" w:type="dxa"/>
          </w:tcPr>
          <w:p w14:paraId="75F75202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91" w:type="dxa"/>
          </w:tcPr>
          <w:p w14:paraId="2C120FBD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1</w:t>
            </w:r>
          </w:p>
        </w:tc>
        <w:tc>
          <w:tcPr>
            <w:tcW w:w="2091" w:type="dxa"/>
          </w:tcPr>
          <w:p w14:paraId="4BF2869F" w14:textId="23F96F4F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1</w:t>
            </w:r>
          </w:p>
        </w:tc>
        <w:tc>
          <w:tcPr>
            <w:tcW w:w="2092" w:type="dxa"/>
          </w:tcPr>
          <w:p w14:paraId="32236E1C" w14:textId="42CF71E1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100</w:t>
            </w:r>
          </w:p>
        </w:tc>
      </w:tr>
      <w:tr w:rsidR="00B57276" w:rsidRPr="00132E55" w14:paraId="5BBB806F" w14:textId="77777777" w:rsidTr="00822A73">
        <w:trPr>
          <w:jc w:val="center"/>
        </w:trPr>
        <w:tc>
          <w:tcPr>
            <w:tcW w:w="2091" w:type="dxa"/>
          </w:tcPr>
          <w:p w14:paraId="0E0E55C9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91" w:type="dxa"/>
          </w:tcPr>
          <w:p w14:paraId="56FDB7B1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2</w:t>
            </w:r>
          </w:p>
        </w:tc>
        <w:tc>
          <w:tcPr>
            <w:tcW w:w="2091" w:type="dxa"/>
          </w:tcPr>
          <w:p w14:paraId="5E7CD991" w14:textId="613123A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2</w:t>
            </w:r>
          </w:p>
        </w:tc>
        <w:tc>
          <w:tcPr>
            <w:tcW w:w="2092" w:type="dxa"/>
          </w:tcPr>
          <w:p w14:paraId="76B36876" w14:textId="20A1C2AC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120</w:t>
            </w:r>
          </w:p>
        </w:tc>
      </w:tr>
      <w:tr w:rsidR="00B57276" w:rsidRPr="00132E55" w14:paraId="4F8513F9" w14:textId="77777777" w:rsidTr="00822A73">
        <w:trPr>
          <w:jc w:val="center"/>
        </w:trPr>
        <w:tc>
          <w:tcPr>
            <w:tcW w:w="2091" w:type="dxa"/>
          </w:tcPr>
          <w:p w14:paraId="433B0F0C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91" w:type="dxa"/>
          </w:tcPr>
          <w:p w14:paraId="4BBD0857" w14:textId="77777777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3</w:t>
            </w:r>
          </w:p>
        </w:tc>
        <w:tc>
          <w:tcPr>
            <w:tcW w:w="2091" w:type="dxa"/>
          </w:tcPr>
          <w:p w14:paraId="2DF5C84D" w14:textId="06E95A1B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3</w:t>
            </w:r>
          </w:p>
        </w:tc>
        <w:tc>
          <w:tcPr>
            <w:tcW w:w="2092" w:type="dxa"/>
          </w:tcPr>
          <w:p w14:paraId="4911EB84" w14:textId="2C9B822C" w:rsidR="00B57276" w:rsidRPr="00132E55" w:rsidRDefault="00B57276" w:rsidP="00822A7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100</w:t>
            </w:r>
          </w:p>
        </w:tc>
      </w:tr>
    </w:tbl>
    <w:p w14:paraId="5A587C73" w14:textId="64DDA6BA" w:rsidR="00590C96" w:rsidRPr="00132E55" w:rsidRDefault="00590C96" w:rsidP="00B57276">
      <w:pPr>
        <w:ind w:firstLine="0"/>
        <w:rPr>
          <w:rFonts w:cs="Times New Roman"/>
          <w:szCs w:val="28"/>
        </w:rPr>
      </w:pPr>
    </w:p>
    <w:p w14:paraId="4213F3C9" w14:textId="40889C04" w:rsidR="00772FD5" w:rsidRPr="00132E55" w:rsidRDefault="00772FD5" w:rsidP="00727C22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Шифр детали и имя поставщика – внешние ключи.</w:t>
      </w:r>
    </w:p>
    <w:p w14:paraId="19150FE1" w14:textId="7BEB009E" w:rsidR="00772FD5" w:rsidRPr="00132E55" w:rsidRDefault="00772FD5" w:rsidP="00727C22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ри связывании двух таблиц выделяют основную таблицу и подчиненную, суть связывания состоит в установлении соответствия полей основной таблицы и подчиненной.</w:t>
      </w:r>
    </w:p>
    <w:p w14:paraId="0183B672" w14:textId="1181555F" w:rsidR="00772FD5" w:rsidRPr="00132E55" w:rsidRDefault="00772FD5" w:rsidP="00727C22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Виды отношений:</w:t>
      </w:r>
    </w:p>
    <w:p w14:paraId="29B4E00D" w14:textId="7F3408D9" w:rsidR="00772FD5" w:rsidRPr="00132E55" w:rsidRDefault="00772FD5" w:rsidP="00AD0A01">
      <w:pPr>
        <w:pStyle w:val="a3"/>
        <w:numPr>
          <w:ilvl w:val="0"/>
          <w:numId w:val="14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один к одному (1:1)</w:t>
      </w:r>
      <w:r w:rsidRPr="00132E55">
        <w:rPr>
          <w:rFonts w:cs="Times New Roman"/>
          <w:szCs w:val="28"/>
        </w:rPr>
        <w:t xml:space="preserve"> – к каждой записи одной таблицы соответствует только одна запись другой таблицы, таблицы считаются равноправными и их не разделяют</w:t>
      </w:r>
      <w:r w:rsidR="00C4167D" w:rsidRPr="00132E55">
        <w:rPr>
          <w:rFonts w:cs="Times New Roman"/>
          <w:szCs w:val="28"/>
        </w:rPr>
        <w:t xml:space="preserve">. Образуется в том случае, если поля связи таблиц являются ключевыми. На практике при наличии связи 1:1 таблицы объединяются в единое целое (экономия места в памяти), однако возможны случаи, когда это делать не нужно (1 - необходимо ускорить обработку информации, 2 </w:t>
      </w:r>
      <w:r w:rsidR="00590C96" w:rsidRPr="00132E55">
        <w:rPr>
          <w:rFonts w:cs="Times New Roman"/>
          <w:szCs w:val="28"/>
        </w:rPr>
        <w:t>-</w:t>
      </w:r>
      <w:r w:rsidR="00C4167D" w:rsidRPr="00132E55">
        <w:rPr>
          <w:rFonts w:cs="Times New Roman"/>
          <w:szCs w:val="28"/>
        </w:rPr>
        <w:t xml:space="preserve"> повысить удобство работу пользователя с общей информацией, 3 </w:t>
      </w:r>
      <w:r w:rsidR="00590C96" w:rsidRPr="00132E55">
        <w:rPr>
          <w:rFonts w:cs="Times New Roman"/>
          <w:szCs w:val="28"/>
        </w:rPr>
        <w:t>-</w:t>
      </w:r>
      <w:r w:rsidR="00C4167D" w:rsidRPr="00132E55">
        <w:rPr>
          <w:rFonts w:cs="Times New Roman"/>
          <w:szCs w:val="28"/>
        </w:rPr>
        <w:t xml:space="preserve"> обеспечить защищенность информации)</w:t>
      </w:r>
      <w:r w:rsidR="00590C96" w:rsidRPr="00132E55">
        <w:rPr>
          <w:rFonts w:cs="Times New Roman"/>
          <w:szCs w:val="28"/>
        </w:rPr>
        <w:t>;</w:t>
      </w:r>
    </w:p>
    <w:p w14:paraId="6B8F2A0A" w14:textId="198F7B7C" w:rsidR="00590C96" w:rsidRPr="00132E55" w:rsidRDefault="00590C96" w:rsidP="00590C96">
      <w:pPr>
        <w:ind w:firstLine="0"/>
        <w:jc w:val="center"/>
        <w:rPr>
          <w:rFonts w:cs="Times New Roman"/>
          <w:szCs w:val="28"/>
        </w:rPr>
      </w:pPr>
    </w:p>
    <w:p w14:paraId="0EF09BC8" w14:textId="30CB6C8F" w:rsidR="008052F2" w:rsidRPr="00132E55" w:rsidRDefault="00772FD5" w:rsidP="008052F2">
      <w:pPr>
        <w:pStyle w:val="a3"/>
        <w:numPr>
          <w:ilvl w:val="0"/>
          <w:numId w:val="14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один ко многим (</w:t>
      </w:r>
      <w:proofErr w:type="gramStart"/>
      <w:r w:rsidRPr="00132E55">
        <w:rPr>
          <w:rFonts w:cs="Times New Roman"/>
          <w:b/>
          <w:bCs/>
          <w:szCs w:val="28"/>
        </w:rPr>
        <w:t>1:М</w:t>
      </w:r>
      <w:proofErr w:type="gramEnd"/>
      <w:r w:rsidRPr="00132E55">
        <w:rPr>
          <w:rFonts w:cs="Times New Roman"/>
          <w:b/>
          <w:bCs/>
          <w:szCs w:val="28"/>
        </w:rPr>
        <w:t>)</w:t>
      </w:r>
      <w:r w:rsidR="00C4167D" w:rsidRPr="00132E55">
        <w:rPr>
          <w:rFonts w:cs="Times New Roman"/>
          <w:szCs w:val="28"/>
        </w:rPr>
        <w:t xml:space="preserve"> </w:t>
      </w:r>
      <w:r w:rsidR="00624C4F" w:rsidRPr="00132E55">
        <w:rPr>
          <w:rFonts w:cs="Times New Roman"/>
          <w:szCs w:val="28"/>
        </w:rPr>
        <w:t>–</w:t>
      </w:r>
      <w:r w:rsidR="00457B18" w:rsidRPr="00132E55">
        <w:rPr>
          <w:rFonts w:cs="Times New Roman"/>
          <w:szCs w:val="28"/>
        </w:rPr>
        <w:t xml:space="preserve"> </w:t>
      </w:r>
      <w:r w:rsidR="00624C4F" w:rsidRPr="00132E55">
        <w:rPr>
          <w:rFonts w:cs="Times New Roman"/>
          <w:szCs w:val="28"/>
        </w:rPr>
        <w:t>одной записи одной таблицы соответствует несколько записей подчиненной</w:t>
      </w:r>
      <w:r w:rsidR="00457B18" w:rsidRPr="00132E55">
        <w:rPr>
          <w:rFonts w:cs="Times New Roman"/>
          <w:szCs w:val="28"/>
        </w:rPr>
        <w:t xml:space="preserve"> таблицы</w:t>
      </w:r>
      <w:r w:rsidR="00590C96" w:rsidRPr="00132E55">
        <w:rPr>
          <w:rFonts w:cs="Times New Roman"/>
          <w:szCs w:val="28"/>
        </w:rPr>
        <w:t>;</w:t>
      </w:r>
    </w:p>
    <w:p w14:paraId="4E6AF9D6" w14:textId="7A02B8EE" w:rsidR="00590C96" w:rsidRPr="00132E55" w:rsidRDefault="008052F2" w:rsidP="00590C96">
      <w:pPr>
        <w:ind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0AC0ABB5" wp14:editId="7EE6DEEA">
            <wp:extent cx="6645910" cy="1701165"/>
            <wp:effectExtent l="0" t="0" r="254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701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DDBB7" w14:textId="77777777" w:rsidR="008052F2" w:rsidRPr="00132E55" w:rsidRDefault="008052F2">
      <w:pPr>
        <w:spacing w:after="160" w:line="259" w:lineRule="auto"/>
        <w:ind w:firstLine="0"/>
        <w:jc w:val="left"/>
        <w:rPr>
          <w:rFonts w:cs="Times New Roman"/>
          <w:b/>
          <w:bCs/>
          <w:szCs w:val="28"/>
        </w:rPr>
      </w:pPr>
      <w:r w:rsidRPr="00132E55">
        <w:rPr>
          <w:rFonts w:cs="Times New Roman"/>
          <w:b/>
          <w:bCs/>
          <w:szCs w:val="28"/>
        </w:rPr>
        <w:br w:type="page"/>
      </w:r>
    </w:p>
    <w:p w14:paraId="3949DAE8" w14:textId="325C2D98" w:rsidR="00772FD5" w:rsidRPr="00132E55" w:rsidRDefault="00772FD5" w:rsidP="00AD0A01">
      <w:pPr>
        <w:pStyle w:val="a3"/>
        <w:numPr>
          <w:ilvl w:val="0"/>
          <w:numId w:val="14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lastRenderedPageBreak/>
        <w:t>многие к одному (М:1)</w:t>
      </w:r>
      <w:r w:rsidR="00624C4F" w:rsidRPr="00132E55">
        <w:rPr>
          <w:rFonts w:cs="Times New Roman"/>
          <w:szCs w:val="28"/>
        </w:rPr>
        <w:t xml:space="preserve"> –</w:t>
      </w:r>
      <w:r w:rsidR="00457B18" w:rsidRPr="00132E55">
        <w:rPr>
          <w:rFonts w:cs="Times New Roman"/>
          <w:szCs w:val="28"/>
        </w:rPr>
        <w:t xml:space="preserve"> </w:t>
      </w:r>
      <w:r w:rsidR="00624C4F" w:rsidRPr="00132E55">
        <w:rPr>
          <w:rFonts w:cs="Times New Roman"/>
          <w:szCs w:val="28"/>
        </w:rPr>
        <w:t>нескольким записям одной таблицы соответствует одна запись подчиненной таблицы</w:t>
      </w:r>
      <w:r w:rsidR="00590C96" w:rsidRPr="00132E55">
        <w:rPr>
          <w:rFonts w:cs="Times New Roman"/>
          <w:szCs w:val="28"/>
        </w:rPr>
        <w:t>;</w:t>
      </w:r>
    </w:p>
    <w:p w14:paraId="7A79E9E3" w14:textId="436D0FD2" w:rsidR="00590C96" w:rsidRPr="00132E55" w:rsidRDefault="008052F2" w:rsidP="00590C96">
      <w:pPr>
        <w:ind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4A04C6B4" wp14:editId="515B3063">
            <wp:extent cx="6645910" cy="1680845"/>
            <wp:effectExtent l="0" t="0" r="254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E834A6" w14:textId="094F19BC" w:rsidR="00772FD5" w:rsidRPr="00132E55" w:rsidRDefault="00772FD5" w:rsidP="00AD0A01">
      <w:pPr>
        <w:pStyle w:val="a3"/>
        <w:numPr>
          <w:ilvl w:val="0"/>
          <w:numId w:val="14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многие ко многим (</w:t>
      </w:r>
      <w:proofErr w:type="gramStart"/>
      <w:r w:rsidRPr="00132E55">
        <w:rPr>
          <w:rFonts w:cs="Times New Roman"/>
          <w:b/>
          <w:bCs/>
          <w:szCs w:val="28"/>
        </w:rPr>
        <w:t>М:</w:t>
      </w:r>
      <w:r w:rsidRPr="00132E55">
        <w:rPr>
          <w:rFonts w:cs="Times New Roman"/>
          <w:b/>
          <w:bCs/>
          <w:szCs w:val="28"/>
          <w:lang w:val="en-US"/>
        </w:rPr>
        <w:t>N</w:t>
      </w:r>
      <w:proofErr w:type="gramEnd"/>
      <w:r w:rsidRPr="00132E55">
        <w:rPr>
          <w:rFonts w:cs="Times New Roman"/>
          <w:b/>
          <w:bCs/>
          <w:szCs w:val="28"/>
        </w:rPr>
        <w:t>)</w:t>
      </w:r>
      <w:r w:rsidR="00457B18" w:rsidRPr="00132E55">
        <w:rPr>
          <w:rFonts w:cs="Times New Roman"/>
          <w:szCs w:val="28"/>
        </w:rPr>
        <w:t xml:space="preserve"> – нескольким записям одной таблицы соответствует несколько записей подчиненной таблицы</w:t>
      </w:r>
      <w:r w:rsidR="00590C96" w:rsidRPr="00132E55">
        <w:rPr>
          <w:rFonts w:cs="Times New Roman"/>
          <w:szCs w:val="28"/>
        </w:rPr>
        <w:t>.</w:t>
      </w:r>
    </w:p>
    <w:p w14:paraId="3A9B002A" w14:textId="4BA74880" w:rsidR="00590C96" w:rsidRPr="00132E55" w:rsidRDefault="008052F2" w:rsidP="00B57276">
      <w:pPr>
        <w:ind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6B953F06" wp14:editId="49A57ED4">
            <wp:extent cx="6645910" cy="1673860"/>
            <wp:effectExtent l="0" t="0" r="2540" b="254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673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930FBE" w14:textId="1DCFDA18" w:rsidR="00201382" w:rsidRPr="00132E55" w:rsidRDefault="00201382" w:rsidP="00B57276">
      <w:pPr>
        <w:ind w:firstLine="0"/>
        <w:jc w:val="center"/>
        <w:rPr>
          <w:rFonts w:cs="Times New Roman"/>
          <w:szCs w:val="28"/>
        </w:rPr>
      </w:pPr>
    </w:p>
    <w:tbl>
      <w:tblPr>
        <w:tblStyle w:val="a4"/>
        <w:tblW w:w="0" w:type="auto"/>
        <w:tblInd w:w="2122" w:type="dxa"/>
        <w:tblLook w:val="04A0" w:firstRow="1" w:lastRow="0" w:firstColumn="1" w:lastColumn="0" w:noHBand="0" w:noVBand="1"/>
      </w:tblPr>
      <w:tblGrid>
        <w:gridCol w:w="1363"/>
        <w:gridCol w:w="2180"/>
        <w:gridCol w:w="1985"/>
      </w:tblGrid>
      <w:tr w:rsidR="00201382" w:rsidRPr="00132E55" w14:paraId="63A4E062" w14:textId="77777777" w:rsidTr="008052F2">
        <w:tc>
          <w:tcPr>
            <w:tcW w:w="1363" w:type="dxa"/>
          </w:tcPr>
          <w:p w14:paraId="5229F5A7" w14:textId="026C6E70" w:rsidR="00201382" w:rsidRPr="00132E55" w:rsidRDefault="00201382" w:rsidP="00B57276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Лектор</w:t>
            </w:r>
          </w:p>
        </w:tc>
        <w:tc>
          <w:tcPr>
            <w:tcW w:w="2180" w:type="dxa"/>
          </w:tcPr>
          <w:p w14:paraId="2EC1EACD" w14:textId="37E130F3" w:rsidR="00201382" w:rsidRPr="00132E55" w:rsidRDefault="00201382" w:rsidP="00B57276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Курс</w:t>
            </w:r>
          </w:p>
        </w:tc>
        <w:tc>
          <w:tcPr>
            <w:tcW w:w="1985" w:type="dxa"/>
          </w:tcPr>
          <w:p w14:paraId="605979DC" w14:textId="601CFE51" w:rsidR="00201382" w:rsidRPr="00132E55" w:rsidRDefault="00201382" w:rsidP="00B57276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Фамилия</w:t>
            </w:r>
          </w:p>
        </w:tc>
      </w:tr>
      <w:tr w:rsidR="00201382" w:rsidRPr="00132E55" w14:paraId="2292C118" w14:textId="77777777" w:rsidTr="008052F2">
        <w:tc>
          <w:tcPr>
            <w:tcW w:w="1363" w:type="dxa"/>
          </w:tcPr>
          <w:p w14:paraId="47410C48" w14:textId="77777777" w:rsidR="00201382" w:rsidRPr="00132E55" w:rsidRDefault="00201382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180" w:type="dxa"/>
          </w:tcPr>
          <w:p w14:paraId="25810997" w14:textId="66C73309" w:rsidR="00201382" w:rsidRPr="00132E55" w:rsidRDefault="00201382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Физика</w:t>
            </w:r>
          </w:p>
        </w:tc>
        <w:tc>
          <w:tcPr>
            <w:tcW w:w="1985" w:type="dxa"/>
          </w:tcPr>
          <w:p w14:paraId="62599AC1" w14:textId="27C0DE5A" w:rsidR="00201382" w:rsidRPr="00132E55" w:rsidRDefault="00201382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Иванов</w:t>
            </w:r>
          </w:p>
        </w:tc>
      </w:tr>
      <w:tr w:rsidR="00201382" w:rsidRPr="00132E55" w14:paraId="63492BCA" w14:textId="77777777" w:rsidTr="008052F2">
        <w:tc>
          <w:tcPr>
            <w:tcW w:w="1363" w:type="dxa"/>
          </w:tcPr>
          <w:p w14:paraId="73068D88" w14:textId="77777777" w:rsidR="00201382" w:rsidRPr="00132E55" w:rsidRDefault="00201382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180" w:type="dxa"/>
          </w:tcPr>
          <w:p w14:paraId="5D70961D" w14:textId="065C6759" w:rsidR="00201382" w:rsidRPr="00132E55" w:rsidRDefault="00201382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Физика</w:t>
            </w:r>
          </w:p>
        </w:tc>
        <w:tc>
          <w:tcPr>
            <w:tcW w:w="1985" w:type="dxa"/>
          </w:tcPr>
          <w:p w14:paraId="433BAC2E" w14:textId="2CC8922C" w:rsidR="00201382" w:rsidRPr="00132E55" w:rsidRDefault="00201382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етров</w:t>
            </w:r>
          </w:p>
        </w:tc>
      </w:tr>
      <w:tr w:rsidR="00201382" w:rsidRPr="00132E55" w14:paraId="5C061B31" w14:textId="77777777" w:rsidTr="008052F2">
        <w:tc>
          <w:tcPr>
            <w:tcW w:w="1363" w:type="dxa"/>
          </w:tcPr>
          <w:p w14:paraId="0921BE60" w14:textId="77777777" w:rsidR="00201382" w:rsidRPr="00132E55" w:rsidRDefault="00201382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180" w:type="dxa"/>
          </w:tcPr>
          <w:p w14:paraId="6E91221E" w14:textId="72D4A72C" w:rsidR="00201382" w:rsidRPr="00132E55" w:rsidRDefault="00201382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Химия</w:t>
            </w:r>
          </w:p>
        </w:tc>
        <w:tc>
          <w:tcPr>
            <w:tcW w:w="1985" w:type="dxa"/>
          </w:tcPr>
          <w:p w14:paraId="50D6D069" w14:textId="7C1C224C" w:rsidR="00201382" w:rsidRPr="00132E55" w:rsidRDefault="00201382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Алексеев</w:t>
            </w:r>
          </w:p>
        </w:tc>
      </w:tr>
      <w:tr w:rsidR="00201382" w:rsidRPr="00132E55" w14:paraId="5DAB702A" w14:textId="77777777" w:rsidTr="008052F2">
        <w:tc>
          <w:tcPr>
            <w:tcW w:w="1363" w:type="dxa"/>
          </w:tcPr>
          <w:p w14:paraId="714E18D7" w14:textId="77777777" w:rsidR="00201382" w:rsidRPr="00132E55" w:rsidRDefault="00201382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180" w:type="dxa"/>
          </w:tcPr>
          <w:p w14:paraId="5C1BDB7A" w14:textId="7416A896" w:rsidR="00201382" w:rsidRPr="00132E55" w:rsidRDefault="00201382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Алгебра</w:t>
            </w:r>
          </w:p>
        </w:tc>
        <w:tc>
          <w:tcPr>
            <w:tcW w:w="1985" w:type="dxa"/>
          </w:tcPr>
          <w:p w14:paraId="33BFBC66" w14:textId="47EC1D54" w:rsidR="00201382" w:rsidRPr="00132E55" w:rsidRDefault="00201382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Лыков</w:t>
            </w:r>
          </w:p>
        </w:tc>
      </w:tr>
    </w:tbl>
    <w:p w14:paraId="49EE9E0A" w14:textId="05B424B7" w:rsidR="00201382" w:rsidRPr="00132E55" w:rsidRDefault="00201382" w:rsidP="00B57276">
      <w:pPr>
        <w:ind w:firstLine="0"/>
        <w:jc w:val="center"/>
        <w:rPr>
          <w:rFonts w:cs="Times New Roman"/>
          <w:szCs w:val="28"/>
        </w:rPr>
      </w:pPr>
    </w:p>
    <w:p w14:paraId="6AF14197" w14:textId="446E3823" w:rsidR="00201382" w:rsidRPr="00132E55" w:rsidRDefault="00201382" w:rsidP="00B57276">
      <w:pPr>
        <w:ind w:firstLine="0"/>
        <w:jc w:val="center"/>
        <w:rPr>
          <w:rFonts w:cs="Times New Roman"/>
          <w:szCs w:val="28"/>
        </w:rPr>
      </w:pPr>
    </w:p>
    <w:tbl>
      <w:tblPr>
        <w:tblStyle w:val="a4"/>
        <w:tblW w:w="0" w:type="auto"/>
        <w:tblInd w:w="2122" w:type="dxa"/>
        <w:tblLook w:val="04A0" w:firstRow="1" w:lastRow="0" w:firstColumn="1" w:lastColumn="0" w:noHBand="0" w:noVBand="1"/>
      </w:tblPr>
      <w:tblGrid>
        <w:gridCol w:w="1363"/>
        <w:gridCol w:w="2180"/>
        <w:gridCol w:w="1985"/>
      </w:tblGrid>
      <w:tr w:rsidR="00201382" w:rsidRPr="00132E55" w14:paraId="08371098" w14:textId="77777777" w:rsidTr="008052F2">
        <w:tc>
          <w:tcPr>
            <w:tcW w:w="1363" w:type="dxa"/>
          </w:tcPr>
          <w:p w14:paraId="797FFD8E" w14:textId="2E09F7BB" w:rsidR="00201382" w:rsidRPr="00132E55" w:rsidRDefault="00201382" w:rsidP="00B57276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Учебник</w:t>
            </w:r>
          </w:p>
        </w:tc>
        <w:tc>
          <w:tcPr>
            <w:tcW w:w="2180" w:type="dxa"/>
          </w:tcPr>
          <w:p w14:paraId="3E2F239A" w14:textId="3D978DCD" w:rsidR="00201382" w:rsidRPr="00132E55" w:rsidRDefault="00201382" w:rsidP="00B57276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Курс</w:t>
            </w:r>
          </w:p>
        </w:tc>
        <w:tc>
          <w:tcPr>
            <w:tcW w:w="1985" w:type="dxa"/>
          </w:tcPr>
          <w:p w14:paraId="31759DE4" w14:textId="69D4B719" w:rsidR="00201382" w:rsidRPr="00132E55" w:rsidRDefault="00201382" w:rsidP="00B57276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Название</w:t>
            </w:r>
          </w:p>
        </w:tc>
      </w:tr>
      <w:tr w:rsidR="00201382" w:rsidRPr="00132E55" w14:paraId="112713B3" w14:textId="77777777" w:rsidTr="008052F2">
        <w:tc>
          <w:tcPr>
            <w:tcW w:w="1363" w:type="dxa"/>
          </w:tcPr>
          <w:p w14:paraId="438445C0" w14:textId="77777777" w:rsidR="00201382" w:rsidRPr="00132E55" w:rsidRDefault="00201382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180" w:type="dxa"/>
          </w:tcPr>
          <w:p w14:paraId="4474A8DF" w14:textId="2A941EA8" w:rsidR="00201382" w:rsidRPr="00132E55" w:rsidRDefault="00201382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Физика</w:t>
            </w:r>
          </w:p>
        </w:tc>
        <w:tc>
          <w:tcPr>
            <w:tcW w:w="1985" w:type="dxa"/>
          </w:tcPr>
          <w:p w14:paraId="4A7F4FD9" w14:textId="3E65DD7A" w:rsidR="00201382" w:rsidRPr="00132E55" w:rsidRDefault="00201382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инамика</w:t>
            </w:r>
          </w:p>
        </w:tc>
      </w:tr>
      <w:tr w:rsidR="00201382" w:rsidRPr="00132E55" w14:paraId="37CCA715" w14:textId="77777777" w:rsidTr="008052F2">
        <w:tc>
          <w:tcPr>
            <w:tcW w:w="1363" w:type="dxa"/>
          </w:tcPr>
          <w:p w14:paraId="232B61AB" w14:textId="77777777" w:rsidR="00201382" w:rsidRPr="00132E55" w:rsidRDefault="00201382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180" w:type="dxa"/>
          </w:tcPr>
          <w:p w14:paraId="524E93F8" w14:textId="7EF88F75" w:rsidR="00201382" w:rsidRPr="00132E55" w:rsidRDefault="00201382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Физика</w:t>
            </w:r>
          </w:p>
        </w:tc>
        <w:tc>
          <w:tcPr>
            <w:tcW w:w="1985" w:type="dxa"/>
          </w:tcPr>
          <w:p w14:paraId="2B8F6970" w14:textId="18810C25" w:rsidR="00201382" w:rsidRPr="00132E55" w:rsidRDefault="00201382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Оптика</w:t>
            </w:r>
          </w:p>
        </w:tc>
      </w:tr>
      <w:tr w:rsidR="00201382" w:rsidRPr="00132E55" w14:paraId="391E3E23" w14:textId="77777777" w:rsidTr="008052F2">
        <w:tc>
          <w:tcPr>
            <w:tcW w:w="1363" w:type="dxa"/>
          </w:tcPr>
          <w:p w14:paraId="4132AFB7" w14:textId="77777777" w:rsidR="00201382" w:rsidRPr="00132E55" w:rsidRDefault="00201382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180" w:type="dxa"/>
          </w:tcPr>
          <w:p w14:paraId="508BC636" w14:textId="5CA5305A" w:rsidR="00201382" w:rsidRPr="00132E55" w:rsidRDefault="00201382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Химия</w:t>
            </w:r>
          </w:p>
        </w:tc>
        <w:tc>
          <w:tcPr>
            <w:tcW w:w="1985" w:type="dxa"/>
          </w:tcPr>
          <w:p w14:paraId="1D3FF171" w14:textId="5692D3FE" w:rsidR="00201382" w:rsidRPr="00132E55" w:rsidRDefault="00201382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Учебник1</w:t>
            </w:r>
          </w:p>
        </w:tc>
      </w:tr>
      <w:tr w:rsidR="00201382" w:rsidRPr="00132E55" w14:paraId="4FFC79DE" w14:textId="77777777" w:rsidTr="008052F2">
        <w:tc>
          <w:tcPr>
            <w:tcW w:w="1363" w:type="dxa"/>
          </w:tcPr>
          <w:p w14:paraId="5842A67F" w14:textId="77777777" w:rsidR="00201382" w:rsidRPr="00132E55" w:rsidRDefault="00201382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180" w:type="dxa"/>
          </w:tcPr>
          <w:p w14:paraId="0FFA318D" w14:textId="349A467A" w:rsidR="00201382" w:rsidRPr="00132E55" w:rsidRDefault="00201382" w:rsidP="00B57276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Химия</w:t>
            </w:r>
          </w:p>
        </w:tc>
        <w:tc>
          <w:tcPr>
            <w:tcW w:w="1985" w:type="dxa"/>
          </w:tcPr>
          <w:p w14:paraId="0C4BB8C8" w14:textId="65248F1C" w:rsidR="00201382" w:rsidRPr="00132E55" w:rsidRDefault="00201382" w:rsidP="00B57276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132E55">
              <w:rPr>
                <w:rFonts w:cs="Times New Roman"/>
                <w:szCs w:val="28"/>
              </w:rPr>
              <w:t>Учебник2</w:t>
            </w:r>
          </w:p>
        </w:tc>
      </w:tr>
    </w:tbl>
    <w:p w14:paraId="0A5D1BF0" w14:textId="04F40BAE" w:rsidR="00590C96" w:rsidRPr="00132E55" w:rsidRDefault="00590C96" w:rsidP="00590C96">
      <w:pPr>
        <w:ind w:firstLine="0"/>
        <w:rPr>
          <w:rFonts w:cs="Times New Roman"/>
          <w:szCs w:val="28"/>
        </w:rPr>
      </w:pPr>
    </w:p>
    <w:p w14:paraId="5F801522" w14:textId="228376D7" w:rsidR="00590C96" w:rsidRPr="00132E55" w:rsidRDefault="00590C96" w:rsidP="00590C96">
      <w:pPr>
        <w:pStyle w:val="a3"/>
        <w:ind w:left="709" w:firstLine="0"/>
        <w:rPr>
          <w:rFonts w:cs="Times New Roman"/>
          <w:szCs w:val="28"/>
          <w:lang w:val="en-US"/>
        </w:rPr>
      </w:pPr>
      <w:r w:rsidRPr="00132E55">
        <w:rPr>
          <w:rFonts w:cs="Times New Roman"/>
          <w:szCs w:val="28"/>
        </w:rPr>
        <w:t>Реляционная модель данных:</w:t>
      </w:r>
    </w:p>
    <w:p w14:paraId="6020FE41" w14:textId="7F72FBCE" w:rsidR="00772FD5" w:rsidRPr="00132E55" w:rsidRDefault="00457B18" w:rsidP="00AD0A01">
      <w:pPr>
        <w:pStyle w:val="a3"/>
        <w:numPr>
          <w:ilvl w:val="0"/>
          <w:numId w:val="15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труктурная часть (единственной структурой данных в реляционной модели явля</w:t>
      </w:r>
      <w:r w:rsidR="00E56C97" w:rsidRPr="00132E55">
        <w:rPr>
          <w:rFonts w:cs="Times New Roman"/>
          <w:szCs w:val="28"/>
        </w:rPr>
        <w:t>ю</w:t>
      </w:r>
      <w:r w:rsidRPr="00132E55">
        <w:rPr>
          <w:rFonts w:cs="Times New Roman"/>
          <w:szCs w:val="28"/>
        </w:rPr>
        <w:t>тся отношения)</w:t>
      </w:r>
      <w:r w:rsidR="00590C96" w:rsidRPr="00132E55">
        <w:rPr>
          <w:rFonts w:cs="Times New Roman"/>
          <w:szCs w:val="28"/>
        </w:rPr>
        <w:t>;</w:t>
      </w:r>
    </w:p>
    <w:p w14:paraId="57781100" w14:textId="5B8BB2AC" w:rsidR="00457B18" w:rsidRPr="00132E55" w:rsidRDefault="00457B18" w:rsidP="00AD0A01">
      <w:pPr>
        <w:pStyle w:val="a3"/>
        <w:numPr>
          <w:ilvl w:val="0"/>
          <w:numId w:val="15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манипуляционная часть</w:t>
      </w:r>
      <w:r w:rsidR="00590C96" w:rsidRPr="00132E55">
        <w:rPr>
          <w:rFonts w:cs="Times New Roman"/>
          <w:szCs w:val="28"/>
          <w:lang w:val="en-US"/>
        </w:rPr>
        <w:t>;</w:t>
      </w:r>
    </w:p>
    <w:p w14:paraId="2B13692C" w14:textId="1952586A" w:rsidR="00457B18" w:rsidRPr="00132E55" w:rsidRDefault="00457B18" w:rsidP="00AD0A01">
      <w:pPr>
        <w:pStyle w:val="a3"/>
        <w:numPr>
          <w:ilvl w:val="0"/>
          <w:numId w:val="15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целостная часть</w:t>
      </w:r>
      <w:r w:rsidR="00590C96" w:rsidRPr="00132E55">
        <w:rPr>
          <w:rFonts w:cs="Times New Roman"/>
          <w:szCs w:val="28"/>
          <w:lang w:val="en-US"/>
        </w:rPr>
        <w:t>.</w:t>
      </w:r>
    </w:p>
    <w:p w14:paraId="259C3E0D" w14:textId="3A055907" w:rsidR="00150756" w:rsidRPr="00132E55" w:rsidRDefault="00150756" w:rsidP="00150756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Механизмы манипулирования реляционными БД:</w:t>
      </w:r>
    </w:p>
    <w:p w14:paraId="7A3529D8" w14:textId="259BD765" w:rsidR="00150756" w:rsidRPr="00132E55" w:rsidRDefault="00590C96" w:rsidP="008D2190">
      <w:pPr>
        <w:pStyle w:val="a3"/>
        <w:numPr>
          <w:ilvl w:val="0"/>
          <w:numId w:val="16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р</w:t>
      </w:r>
      <w:r w:rsidR="00150756" w:rsidRPr="00132E55">
        <w:rPr>
          <w:rFonts w:cs="Times New Roman"/>
          <w:szCs w:val="28"/>
        </w:rPr>
        <w:t>еляционная алгебра</w:t>
      </w:r>
      <w:r w:rsidRPr="00132E55">
        <w:rPr>
          <w:rFonts w:cs="Times New Roman"/>
          <w:szCs w:val="28"/>
          <w:lang w:val="en-US"/>
        </w:rPr>
        <w:t>;</w:t>
      </w:r>
    </w:p>
    <w:p w14:paraId="6A5555BF" w14:textId="1507C4EA" w:rsidR="00150756" w:rsidRPr="00132E55" w:rsidRDefault="00590C96" w:rsidP="008D2190">
      <w:pPr>
        <w:pStyle w:val="a3"/>
        <w:numPr>
          <w:ilvl w:val="0"/>
          <w:numId w:val="16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р</w:t>
      </w:r>
      <w:r w:rsidR="00150756" w:rsidRPr="00132E55">
        <w:rPr>
          <w:rFonts w:cs="Times New Roman"/>
          <w:szCs w:val="28"/>
        </w:rPr>
        <w:t>еляционное вычисление</w:t>
      </w:r>
      <w:r w:rsidRPr="00132E55">
        <w:rPr>
          <w:rFonts w:cs="Times New Roman"/>
          <w:szCs w:val="28"/>
          <w:lang w:val="en-US"/>
        </w:rPr>
        <w:t>.</w:t>
      </w:r>
    </w:p>
    <w:p w14:paraId="375AD2DE" w14:textId="77777777" w:rsidR="00210FDF" w:rsidRPr="00132E55" w:rsidRDefault="00210FDF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br w:type="page"/>
      </w:r>
    </w:p>
    <w:p w14:paraId="3874C12F" w14:textId="5F2F5EF5" w:rsidR="00150756" w:rsidRPr="00132E55" w:rsidRDefault="00150756" w:rsidP="00150756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lastRenderedPageBreak/>
        <w:t>Требования целостности:</w:t>
      </w:r>
    </w:p>
    <w:p w14:paraId="03F59D33" w14:textId="661A0D03" w:rsidR="00150756" w:rsidRPr="00132E55" w:rsidRDefault="00150756" w:rsidP="00E56C68">
      <w:pPr>
        <w:pStyle w:val="a3"/>
        <w:numPr>
          <w:ilvl w:val="0"/>
          <w:numId w:val="17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требование целостности сущностей (любой кортеж отношения должен быть отличим от любого другого кортежа этого отношения – не должно быть двух совпадающих кортежей)</w:t>
      </w:r>
      <w:r w:rsidR="00590C96" w:rsidRPr="00132E55">
        <w:rPr>
          <w:rFonts w:cs="Times New Roman"/>
          <w:szCs w:val="28"/>
        </w:rPr>
        <w:t>;</w:t>
      </w:r>
    </w:p>
    <w:p w14:paraId="3E794469" w14:textId="60350EEF" w:rsidR="00150756" w:rsidRPr="00132E55" w:rsidRDefault="00150756" w:rsidP="00E56C68">
      <w:pPr>
        <w:pStyle w:val="a3"/>
        <w:numPr>
          <w:ilvl w:val="0"/>
          <w:numId w:val="17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требование целостности по ссылкам</w:t>
      </w:r>
      <w:r w:rsidR="0056551D" w:rsidRPr="00132E55">
        <w:rPr>
          <w:rFonts w:cs="Times New Roman"/>
          <w:szCs w:val="28"/>
        </w:rPr>
        <w:t xml:space="preserve"> (3 требования):</w:t>
      </w:r>
    </w:p>
    <w:p w14:paraId="69DEB6E3" w14:textId="16B7E2A1" w:rsidR="0056551D" w:rsidRPr="00132E55" w:rsidRDefault="0056551D" w:rsidP="00590C96">
      <w:pPr>
        <w:pStyle w:val="a3"/>
        <w:numPr>
          <w:ilvl w:val="0"/>
          <w:numId w:val="2"/>
        </w:numPr>
        <w:ind w:left="284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каждой записи основной таблицы соответствует нуль или более записей подчиненной таблицы</w:t>
      </w:r>
      <w:r w:rsidR="00590C96" w:rsidRPr="00132E55">
        <w:rPr>
          <w:rFonts w:cs="Times New Roman"/>
          <w:szCs w:val="28"/>
        </w:rPr>
        <w:t>;</w:t>
      </w:r>
    </w:p>
    <w:p w14:paraId="794010DA" w14:textId="277E06FE" w:rsidR="0056551D" w:rsidRPr="00132E55" w:rsidRDefault="0056551D" w:rsidP="00590C96">
      <w:pPr>
        <w:pStyle w:val="a3"/>
        <w:numPr>
          <w:ilvl w:val="0"/>
          <w:numId w:val="2"/>
        </w:numPr>
        <w:ind w:left="284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в подчиненной таблице нет записей, которые не имеют родительских записей в основной таблице</w:t>
      </w:r>
      <w:r w:rsidR="00590C96" w:rsidRPr="00132E55">
        <w:rPr>
          <w:rFonts w:cs="Times New Roman"/>
          <w:szCs w:val="28"/>
        </w:rPr>
        <w:t>;</w:t>
      </w:r>
    </w:p>
    <w:p w14:paraId="1F30D15E" w14:textId="28DF0336" w:rsidR="0056551D" w:rsidRPr="00132E55" w:rsidRDefault="0056551D" w:rsidP="00590C96">
      <w:pPr>
        <w:pStyle w:val="a3"/>
        <w:numPr>
          <w:ilvl w:val="0"/>
          <w:numId w:val="2"/>
        </w:numPr>
        <w:ind w:left="284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каждая запись подчиненной таблицы имеет только одну родительскую запись основной таблицы</w:t>
      </w:r>
      <w:r w:rsidR="00590C96" w:rsidRPr="00132E55">
        <w:rPr>
          <w:rFonts w:cs="Times New Roman"/>
          <w:szCs w:val="28"/>
        </w:rPr>
        <w:t>.</w:t>
      </w:r>
    </w:p>
    <w:p w14:paraId="11F84576" w14:textId="5531641B" w:rsidR="0056551D" w:rsidRPr="00132E55" w:rsidRDefault="0056551D" w:rsidP="0056551D">
      <w:pPr>
        <w:pStyle w:val="a3"/>
        <w:numPr>
          <w:ilvl w:val="0"/>
          <w:numId w:val="19"/>
        </w:num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Добавление новые записей (данные сначала добавляются в основную таблицу, а затем в подчиненную</w:t>
      </w:r>
      <w:r w:rsidR="00E7110A" w:rsidRPr="00132E55">
        <w:rPr>
          <w:rFonts w:cs="Times New Roman"/>
          <w:szCs w:val="28"/>
        </w:rPr>
        <w:t>, заполнение поля связи в подчиненной таблице контролируется на совпадение со значениями поля связи в основной таблице, если значение не совпадает, то ввод такой строки должен быть заблокирован</w:t>
      </w:r>
      <w:r w:rsidRPr="00132E55">
        <w:rPr>
          <w:rFonts w:cs="Times New Roman"/>
          <w:szCs w:val="28"/>
        </w:rPr>
        <w:t>)</w:t>
      </w:r>
    </w:p>
    <w:p w14:paraId="1B070A01" w14:textId="69A78803" w:rsidR="0056551D" w:rsidRPr="00132E55" w:rsidRDefault="00E7110A" w:rsidP="0056551D">
      <w:pPr>
        <w:pStyle w:val="a3"/>
        <w:numPr>
          <w:ilvl w:val="0"/>
          <w:numId w:val="19"/>
        </w:num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Модификация записей (при модификации поля связи в подчиненной таблице см. предыдущее требование, при модифицировании поля связи в основной таблице требуется подчинить одному из правил):</w:t>
      </w:r>
    </w:p>
    <w:p w14:paraId="5B19C02B" w14:textId="0E8AE64B" w:rsidR="00E7110A" w:rsidRPr="00132E55" w:rsidRDefault="00E7110A" w:rsidP="00347D7D">
      <w:pPr>
        <w:pStyle w:val="a3"/>
        <w:numPr>
          <w:ilvl w:val="0"/>
          <w:numId w:val="21"/>
        </w:num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редактировать </w:t>
      </w:r>
      <w:r w:rsidR="00347D7D" w:rsidRPr="00132E55">
        <w:rPr>
          <w:rFonts w:cs="Times New Roman"/>
          <w:szCs w:val="28"/>
        </w:rPr>
        <w:t>записи, у которых нет подчиненных записей, иначе блокировать модификацию полей связи</w:t>
      </w:r>
      <w:r w:rsidR="00590C96" w:rsidRPr="00132E55">
        <w:rPr>
          <w:rFonts w:cs="Times New Roman"/>
          <w:szCs w:val="28"/>
        </w:rPr>
        <w:t>;</w:t>
      </w:r>
    </w:p>
    <w:p w14:paraId="690B03C7" w14:textId="01B17D27" w:rsidR="00E7110A" w:rsidRPr="00132E55" w:rsidRDefault="00E7110A" w:rsidP="00347D7D">
      <w:pPr>
        <w:pStyle w:val="a3"/>
        <w:numPr>
          <w:ilvl w:val="0"/>
          <w:numId w:val="21"/>
        </w:num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либо изменения в полях связи основной записи мгновенно передавать всем дочерним записям</w:t>
      </w:r>
      <w:r w:rsidR="00590C96" w:rsidRPr="00132E55">
        <w:rPr>
          <w:rFonts w:cs="Times New Roman"/>
          <w:szCs w:val="28"/>
        </w:rPr>
        <w:t>.</w:t>
      </w:r>
    </w:p>
    <w:p w14:paraId="10CBF7DE" w14:textId="411463BF" w:rsidR="00347D7D" w:rsidRPr="00132E55" w:rsidRDefault="00347D7D" w:rsidP="00347D7D">
      <w:pPr>
        <w:pStyle w:val="a3"/>
        <w:numPr>
          <w:ilvl w:val="0"/>
          <w:numId w:val="19"/>
        </w:num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Удаление записей (в подчиненной таблице происходит бесконтрольно)</w:t>
      </w:r>
    </w:p>
    <w:p w14:paraId="46435CE5" w14:textId="3E82B979" w:rsidR="00347D7D" w:rsidRPr="00132E55" w:rsidRDefault="00590C96" w:rsidP="00590C96">
      <w:pPr>
        <w:pStyle w:val="a3"/>
        <w:numPr>
          <w:ilvl w:val="0"/>
          <w:numId w:val="21"/>
        </w:num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у</w:t>
      </w:r>
      <w:r w:rsidR="00347D7D" w:rsidRPr="00132E55">
        <w:rPr>
          <w:rFonts w:cs="Times New Roman"/>
          <w:szCs w:val="28"/>
        </w:rPr>
        <w:t>далять можно запись, которая не имеет подчиненных записей (иначе запретить удаление записи)</w:t>
      </w:r>
      <w:r w:rsidRPr="00132E55">
        <w:rPr>
          <w:rFonts w:cs="Times New Roman"/>
          <w:szCs w:val="28"/>
        </w:rPr>
        <w:t>;</w:t>
      </w:r>
    </w:p>
    <w:p w14:paraId="4545F81F" w14:textId="38123657" w:rsidR="00347D7D" w:rsidRPr="00132E55" w:rsidRDefault="00590C96" w:rsidP="00590C96">
      <w:pPr>
        <w:pStyle w:val="a3"/>
        <w:numPr>
          <w:ilvl w:val="0"/>
          <w:numId w:val="21"/>
        </w:num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л</w:t>
      </w:r>
      <w:r w:rsidR="00347D7D" w:rsidRPr="00132E55">
        <w:rPr>
          <w:rFonts w:cs="Times New Roman"/>
          <w:szCs w:val="28"/>
        </w:rPr>
        <w:t>ибо удалять запись вместе со всеми подчиненными записями (каскадное удаление)</w:t>
      </w:r>
      <w:r w:rsidRPr="00132E55">
        <w:rPr>
          <w:rFonts w:cs="Times New Roman"/>
          <w:szCs w:val="28"/>
        </w:rPr>
        <w:t>.</w:t>
      </w:r>
    </w:p>
    <w:p w14:paraId="0288DDA9" w14:textId="77777777" w:rsidR="008052F2" w:rsidRPr="00132E55" w:rsidRDefault="008052F2">
      <w:pPr>
        <w:spacing w:after="160" w:line="259" w:lineRule="auto"/>
        <w:ind w:firstLine="0"/>
        <w:jc w:val="left"/>
        <w:rPr>
          <w:rFonts w:cs="Times New Roman"/>
          <w:b/>
          <w:bCs/>
          <w:szCs w:val="28"/>
        </w:rPr>
      </w:pPr>
      <w:r w:rsidRPr="00132E55">
        <w:rPr>
          <w:rFonts w:cs="Times New Roman"/>
          <w:b/>
          <w:bCs/>
          <w:szCs w:val="28"/>
        </w:rPr>
        <w:br w:type="page"/>
      </w:r>
    </w:p>
    <w:p w14:paraId="7E15472F" w14:textId="5282E49B" w:rsidR="00347D7D" w:rsidRPr="00132E55" w:rsidRDefault="00347D7D" w:rsidP="00347D7D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lastRenderedPageBreak/>
        <w:t>Реляционная алгебра</w:t>
      </w:r>
    </w:p>
    <w:p w14:paraId="408841FB" w14:textId="62492904" w:rsidR="00347D7D" w:rsidRPr="00132E55" w:rsidRDefault="0071535C" w:rsidP="008F34C6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оскольку отношения являются множествами, то операции манипулирования ими могут основываться традиционными операциями над множествами</w:t>
      </w:r>
      <w:r w:rsidR="008F34C6" w:rsidRPr="00132E55">
        <w:rPr>
          <w:rFonts w:cs="Times New Roman"/>
          <w:szCs w:val="28"/>
        </w:rPr>
        <w:t>.</w:t>
      </w:r>
    </w:p>
    <w:p w14:paraId="2BB7725E" w14:textId="606A0A37" w:rsidR="008F34C6" w:rsidRPr="00132E55" w:rsidRDefault="008F34C6" w:rsidP="008F34C6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Теоретико-множественные операции:</w:t>
      </w:r>
    </w:p>
    <w:p w14:paraId="5F16CA01" w14:textId="643FAD28" w:rsidR="008F34C6" w:rsidRPr="00132E55" w:rsidRDefault="00D942CD" w:rsidP="008F34C6">
      <w:pPr>
        <w:pStyle w:val="a3"/>
        <w:numPr>
          <w:ilvl w:val="0"/>
          <w:numId w:val="22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о</w:t>
      </w:r>
      <w:r w:rsidR="008F34C6" w:rsidRPr="00132E55">
        <w:rPr>
          <w:rFonts w:cs="Times New Roman"/>
          <w:szCs w:val="28"/>
        </w:rPr>
        <w:t>бъединение</w:t>
      </w:r>
      <w:r w:rsidRPr="00132E55">
        <w:rPr>
          <w:rFonts w:cs="Times New Roman"/>
          <w:szCs w:val="28"/>
          <w:lang w:val="en-US"/>
        </w:rPr>
        <w:t>;</w:t>
      </w:r>
    </w:p>
    <w:p w14:paraId="0C2371C9" w14:textId="0A002C93" w:rsidR="008F34C6" w:rsidRPr="00132E55" w:rsidRDefault="00D942CD" w:rsidP="008F34C6">
      <w:pPr>
        <w:pStyle w:val="a3"/>
        <w:numPr>
          <w:ilvl w:val="0"/>
          <w:numId w:val="22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</w:t>
      </w:r>
      <w:r w:rsidR="008F34C6" w:rsidRPr="00132E55">
        <w:rPr>
          <w:rFonts w:cs="Times New Roman"/>
          <w:szCs w:val="28"/>
        </w:rPr>
        <w:t>ересечение</w:t>
      </w:r>
      <w:r w:rsidRPr="00132E55">
        <w:rPr>
          <w:rFonts w:cs="Times New Roman"/>
          <w:szCs w:val="28"/>
          <w:lang w:val="en-US"/>
        </w:rPr>
        <w:t>;</w:t>
      </w:r>
    </w:p>
    <w:p w14:paraId="47EBF641" w14:textId="6C2C313D" w:rsidR="008F34C6" w:rsidRPr="00132E55" w:rsidRDefault="00D942CD" w:rsidP="008F34C6">
      <w:pPr>
        <w:pStyle w:val="a3"/>
        <w:numPr>
          <w:ilvl w:val="0"/>
          <w:numId w:val="22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р</w:t>
      </w:r>
      <w:r w:rsidR="008F34C6" w:rsidRPr="00132E55">
        <w:rPr>
          <w:rFonts w:cs="Times New Roman"/>
          <w:szCs w:val="28"/>
        </w:rPr>
        <w:t>азность</w:t>
      </w:r>
      <w:r w:rsidRPr="00132E55">
        <w:rPr>
          <w:rFonts w:cs="Times New Roman"/>
          <w:szCs w:val="28"/>
          <w:lang w:val="en-US"/>
        </w:rPr>
        <w:t>;</w:t>
      </w:r>
    </w:p>
    <w:p w14:paraId="01D9C3EE" w14:textId="547DC6A9" w:rsidR="008F34C6" w:rsidRPr="00132E55" w:rsidRDefault="00D942CD" w:rsidP="008F34C6">
      <w:pPr>
        <w:pStyle w:val="a3"/>
        <w:numPr>
          <w:ilvl w:val="0"/>
          <w:numId w:val="22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</w:t>
      </w:r>
      <w:r w:rsidR="008F34C6" w:rsidRPr="00132E55">
        <w:rPr>
          <w:rFonts w:cs="Times New Roman"/>
          <w:szCs w:val="28"/>
        </w:rPr>
        <w:t>роизведение</w:t>
      </w:r>
      <w:r w:rsidRPr="00132E55">
        <w:rPr>
          <w:rFonts w:cs="Times New Roman"/>
          <w:szCs w:val="28"/>
          <w:lang w:val="en-US"/>
        </w:rPr>
        <w:t>.</w:t>
      </w:r>
    </w:p>
    <w:p w14:paraId="145B9E17" w14:textId="60B829E6" w:rsidR="008F34C6" w:rsidRPr="00132E55" w:rsidRDefault="008F34C6" w:rsidP="008F34C6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пециальные реляционные операции:</w:t>
      </w:r>
    </w:p>
    <w:p w14:paraId="142C4DC6" w14:textId="0D5FEC2E" w:rsidR="008F34C6" w:rsidRPr="00132E55" w:rsidRDefault="00D942CD" w:rsidP="008F34C6">
      <w:pPr>
        <w:pStyle w:val="a3"/>
        <w:numPr>
          <w:ilvl w:val="0"/>
          <w:numId w:val="2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о</w:t>
      </w:r>
      <w:r w:rsidR="008F34C6" w:rsidRPr="00132E55">
        <w:rPr>
          <w:rFonts w:cs="Times New Roman"/>
          <w:szCs w:val="28"/>
        </w:rPr>
        <w:t>граничение (селекция, выборка)</w:t>
      </w:r>
      <w:r w:rsidRPr="00132E55">
        <w:rPr>
          <w:rFonts w:cs="Times New Roman"/>
          <w:szCs w:val="28"/>
          <w:lang w:val="en-US"/>
        </w:rPr>
        <w:t>;</w:t>
      </w:r>
    </w:p>
    <w:p w14:paraId="193B8160" w14:textId="41766E47" w:rsidR="008F34C6" w:rsidRPr="00132E55" w:rsidRDefault="00D942CD" w:rsidP="008F34C6">
      <w:pPr>
        <w:pStyle w:val="a3"/>
        <w:numPr>
          <w:ilvl w:val="0"/>
          <w:numId w:val="2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</w:t>
      </w:r>
      <w:r w:rsidR="008F34C6" w:rsidRPr="00132E55">
        <w:rPr>
          <w:rFonts w:cs="Times New Roman"/>
          <w:szCs w:val="28"/>
        </w:rPr>
        <w:t>роекция</w:t>
      </w:r>
      <w:r w:rsidRPr="00132E55">
        <w:rPr>
          <w:rFonts w:cs="Times New Roman"/>
          <w:szCs w:val="28"/>
          <w:lang w:val="en-US"/>
        </w:rPr>
        <w:t>;</w:t>
      </w:r>
    </w:p>
    <w:p w14:paraId="3C489232" w14:textId="58848778" w:rsidR="008F34C6" w:rsidRPr="00132E55" w:rsidRDefault="00D942CD" w:rsidP="008F34C6">
      <w:pPr>
        <w:pStyle w:val="a3"/>
        <w:numPr>
          <w:ilvl w:val="0"/>
          <w:numId w:val="2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</w:t>
      </w:r>
      <w:r w:rsidR="008F34C6" w:rsidRPr="00132E55">
        <w:rPr>
          <w:rFonts w:cs="Times New Roman"/>
          <w:szCs w:val="28"/>
        </w:rPr>
        <w:t>оединение</w:t>
      </w:r>
      <w:r w:rsidRPr="00132E55">
        <w:rPr>
          <w:rFonts w:cs="Times New Roman"/>
          <w:szCs w:val="28"/>
          <w:lang w:val="en-US"/>
        </w:rPr>
        <w:t>;</w:t>
      </w:r>
    </w:p>
    <w:p w14:paraId="69DB91A9" w14:textId="19B3537B" w:rsidR="008F34C6" w:rsidRPr="00132E55" w:rsidRDefault="00D942CD" w:rsidP="008F34C6">
      <w:pPr>
        <w:pStyle w:val="a3"/>
        <w:numPr>
          <w:ilvl w:val="0"/>
          <w:numId w:val="2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д</w:t>
      </w:r>
      <w:r w:rsidR="008F34C6" w:rsidRPr="00132E55">
        <w:rPr>
          <w:rFonts w:cs="Times New Roman"/>
          <w:szCs w:val="28"/>
        </w:rPr>
        <w:t>еление</w:t>
      </w:r>
      <w:r w:rsidRPr="00132E55">
        <w:rPr>
          <w:rFonts w:cs="Times New Roman"/>
          <w:szCs w:val="28"/>
          <w:lang w:val="en-US"/>
        </w:rPr>
        <w:t>.</w:t>
      </w:r>
    </w:p>
    <w:p w14:paraId="16D484AE" w14:textId="64DD1FC7" w:rsidR="008F34C6" w:rsidRPr="00132E55" w:rsidRDefault="008F34C6" w:rsidP="008F34C6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Операции могут выполняться над одним отношением или над двумя отношениями. В бинарных операциях оба отношения должны быть совместимы по структуре</w:t>
      </w:r>
      <w:r w:rsidR="00D55ADD" w:rsidRPr="00132E55">
        <w:rPr>
          <w:rFonts w:cs="Times New Roman"/>
          <w:szCs w:val="28"/>
        </w:rPr>
        <w:t>. Структура результирующего отношения по определенным правилам наследует структуру…</w:t>
      </w:r>
    </w:p>
    <w:p w14:paraId="1218FE6C" w14:textId="2CABC356" w:rsidR="00D55ADD" w:rsidRPr="00132E55" w:rsidRDefault="00D55ADD" w:rsidP="00D55ADD">
      <w:pPr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t>Теоретико-множественные операции</w:t>
      </w:r>
    </w:p>
    <w:p w14:paraId="547194FB" w14:textId="5EB80CB6" w:rsidR="00D55ADD" w:rsidRPr="00132E55" w:rsidRDefault="00D55ADD" w:rsidP="008F34C6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 xml:space="preserve">Объединение </w:t>
      </w:r>
      <w:r w:rsidRPr="00132E55">
        <w:rPr>
          <w:rFonts w:cs="Times New Roman"/>
          <w:b/>
          <w:bCs/>
          <w:szCs w:val="28"/>
          <w:lang w:val="en-US"/>
        </w:rPr>
        <w:t>R</w:t>
      </w:r>
      <w:r w:rsidRPr="00132E55">
        <w:rPr>
          <w:rFonts w:cs="Times New Roman"/>
          <w:b/>
          <w:bCs/>
          <w:szCs w:val="28"/>
          <w:vertAlign w:val="subscript"/>
        </w:rPr>
        <w:t>1</w:t>
      </w:r>
      <w:r w:rsidR="00D942CD" w:rsidRPr="00132E55">
        <w:rPr>
          <w:rFonts w:ascii="Cambria Math" w:hAnsi="Cambria Math" w:cs="Cambria Math"/>
          <w:b/>
          <w:bCs/>
          <w:szCs w:val="28"/>
        </w:rPr>
        <w:t>∪</w:t>
      </w:r>
      <w:r w:rsidRPr="00132E55">
        <w:rPr>
          <w:rFonts w:cs="Times New Roman"/>
          <w:b/>
          <w:bCs/>
          <w:szCs w:val="28"/>
          <w:lang w:val="en-US"/>
        </w:rPr>
        <w:t>R</w:t>
      </w:r>
      <w:r w:rsidRPr="00132E55">
        <w:rPr>
          <w:rFonts w:cs="Times New Roman"/>
          <w:b/>
          <w:bCs/>
          <w:szCs w:val="28"/>
          <w:vertAlign w:val="subscript"/>
        </w:rPr>
        <w:t>2</w:t>
      </w:r>
      <w:r w:rsidRPr="00132E55">
        <w:rPr>
          <w:rFonts w:cs="Times New Roman"/>
          <w:szCs w:val="28"/>
        </w:rPr>
        <w:t xml:space="preserve"> </w:t>
      </w:r>
      <w:r w:rsidR="00D13FF8" w:rsidRPr="00132E55">
        <w:rPr>
          <w:rFonts w:cs="Times New Roman"/>
          <w:szCs w:val="28"/>
        </w:rPr>
        <w:t xml:space="preserve">одинаковой размерности </w:t>
      </w:r>
      <w:r w:rsidR="00D942CD" w:rsidRPr="00132E55">
        <w:rPr>
          <w:rFonts w:cs="Times New Roman"/>
          <w:szCs w:val="28"/>
        </w:rPr>
        <w:t xml:space="preserve">- </w:t>
      </w:r>
      <w:r w:rsidR="00D13FF8" w:rsidRPr="00132E55">
        <w:rPr>
          <w:rFonts w:cs="Times New Roman"/>
          <w:szCs w:val="28"/>
        </w:rPr>
        <w:t xml:space="preserve">является отношение </w:t>
      </w:r>
      <w:r w:rsidR="00D13FF8" w:rsidRPr="00132E55">
        <w:rPr>
          <w:rFonts w:cs="Times New Roman"/>
          <w:szCs w:val="28"/>
          <w:lang w:val="en-US"/>
        </w:rPr>
        <w:t>R</w:t>
      </w:r>
      <w:r w:rsidR="00D13FF8" w:rsidRPr="00132E55">
        <w:rPr>
          <w:rFonts w:cs="Times New Roman"/>
          <w:szCs w:val="28"/>
        </w:rPr>
        <w:t>, содержащие все кортежи исходных, за исключением повторений</w:t>
      </w:r>
      <w:r w:rsidR="00D942CD" w:rsidRPr="00132E55">
        <w:rPr>
          <w:rFonts w:cs="Times New Roman"/>
          <w:szCs w:val="28"/>
        </w:rPr>
        <w:t>.</w:t>
      </w:r>
    </w:p>
    <w:p w14:paraId="325EAFA7" w14:textId="6984318B" w:rsidR="00D13FF8" w:rsidRPr="00132E55" w:rsidRDefault="00D13FF8" w:rsidP="008F34C6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 xml:space="preserve">Пересечение </w:t>
      </w:r>
      <w:r w:rsidR="00D942CD" w:rsidRPr="00132E55">
        <w:rPr>
          <w:rFonts w:cs="Times New Roman"/>
          <w:b/>
          <w:bCs/>
          <w:szCs w:val="28"/>
          <w:lang w:val="en-US"/>
        </w:rPr>
        <w:t>R</w:t>
      </w:r>
      <w:r w:rsidR="00D942CD" w:rsidRPr="00132E55">
        <w:rPr>
          <w:rFonts w:cs="Times New Roman"/>
          <w:b/>
          <w:bCs/>
          <w:szCs w:val="28"/>
          <w:vertAlign w:val="subscript"/>
        </w:rPr>
        <w:t>1</w:t>
      </w:r>
      <w:r w:rsidR="00D942CD" w:rsidRPr="00132E55">
        <w:rPr>
          <w:rFonts w:ascii="Cambria Math" w:hAnsi="Cambria Math" w:cs="Cambria Math"/>
          <w:b/>
          <w:bCs/>
          <w:szCs w:val="28"/>
        </w:rPr>
        <w:t>⋂</w:t>
      </w:r>
      <w:r w:rsidR="00D942CD" w:rsidRPr="00132E55">
        <w:rPr>
          <w:rFonts w:cs="Times New Roman"/>
          <w:b/>
          <w:bCs/>
          <w:szCs w:val="28"/>
          <w:lang w:val="en-US"/>
        </w:rPr>
        <w:t>R</w:t>
      </w:r>
      <w:r w:rsidR="00D942CD" w:rsidRPr="00132E55">
        <w:rPr>
          <w:rFonts w:cs="Times New Roman"/>
          <w:b/>
          <w:bCs/>
          <w:szCs w:val="28"/>
          <w:vertAlign w:val="subscript"/>
        </w:rPr>
        <w:t>2</w:t>
      </w:r>
      <w:r w:rsidR="00D942CD" w:rsidRPr="00132E55">
        <w:rPr>
          <w:rFonts w:cs="Times New Roman"/>
          <w:szCs w:val="28"/>
        </w:rPr>
        <w:t xml:space="preserve"> </w:t>
      </w:r>
      <w:r w:rsidRPr="00132E55">
        <w:rPr>
          <w:rFonts w:cs="Times New Roman"/>
          <w:szCs w:val="28"/>
        </w:rPr>
        <w:t xml:space="preserve">одинаковой размерности </w:t>
      </w:r>
      <w:r w:rsidR="00D942CD" w:rsidRPr="00132E55">
        <w:rPr>
          <w:rFonts w:cs="Times New Roman"/>
          <w:szCs w:val="28"/>
        </w:rPr>
        <w:t xml:space="preserve">- </w:t>
      </w:r>
      <w:r w:rsidRPr="00132E55">
        <w:rPr>
          <w:rFonts w:cs="Times New Roman"/>
          <w:szCs w:val="28"/>
        </w:rPr>
        <w:t xml:space="preserve">является отношение </w:t>
      </w:r>
      <w:r w:rsidRPr="00132E55">
        <w:rPr>
          <w:rFonts w:cs="Times New Roman"/>
          <w:szCs w:val="28"/>
          <w:lang w:val="en-US"/>
        </w:rPr>
        <w:t>R</w:t>
      </w:r>
      <w:r w:rsidRPr="00132E55">
        <w:rPr>
          <w:rFonts w:cs="Times New Roman"/>
          <w:szCs w:val="28"/>
        </w:rPr>
        <w:t>, содержащее кортежи, одновременно принадлежащие двум отношениям</w:t>
      </w:r>
      <w:r w:rsidR="00D942CD" w:rsidRPr="00132E55">
        <w:rPr>
          <w:rFonts w:cs="Times New Roman"/>
          <w:szCs w:val="28"/>
        </w:rPr>
        <w:t>.</w:t>
      </w:r>
    </w:p>
    <w:p w14:paraId="1AF94924" w14:textId="79421AE2" w:rsidR="00071F18" w:rsidRPr="00132E55" w:rsidRDefault="00071F18" w:rsidP="008F34C6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 xml:space="preserve">Вычитание </w:t>
      </w:r>
      <w:r w:rsidR="00D942CD" w:rsidRPr="00132E55">
        <w:rPr>
          <w:rFonts w:cs="Times New Roman"/>
          <w:b/>
          <w:bCs/>
          <w:szCs w:val="28"/>
          <w:lang w:val="en-US"/>
        </w:rPr>
        <w:t>R</w:t>
      </w:r>
      <w:r w:rsidR="00D942CD" w:rsidRPr="00132E55">
        <w:rPr>
          <w:rFonts w:cs="Times New Roman"/>
          <w:b/>
          <w:bCs/>
          <w:szCs w:val="28"/>
          <w:vertAlign w:val="subscript"/>
        </w:rPr>
        <w:t>1</w:t>
      </w:r>
      <w:r w:rsidR="00D942CD" w:rsidRPr="00132E55">
        <w:rPr>
          <w:rFonts w:cs="Times New Roman"/>
          <w:b/>
          <w:bCs/>
          <w:szCs w:val="28"/>
        </w:rPr>
        <w:t xml:space="preserve"> - </w:t>
      </w:r>
      <w:r w:rsidR="00D942CD" w:rsidRPr="00132E55">
        <w:rPr>
          <w:rFonts w:cs="Times New Roman"/>
          <w:b/>
          <w:bCs/>
          <w:szCs w:val="28"/>
          <w:lang w:val="en-US"/>
        </w:rPr>
        <w:t>R</w:t>
      </w:r>
      <w:r w:rsidR="00D942CD" w:rsidRPr="00132E55">
        <w:rPr>
          <w:rFonts w:cs="Times New Roman"/>
          <w:b/>
          <w:bCs/>
          <w:szCs w:val="28"/>
          <w:vertAlign w:val="subscript"/>
        </w:rPr>
        <w:t>2</w:t>
      </w:r>
      <w:r w:rsidRPr="00132E55">
        <w:rPr>
          <w:rFonts w:cs="Times New Roman"/>
          <w:szCs w:val="28"/>
        </w:rPr>
        <w:t xml:space="preserve"> </w:t>
      </w:r>
      <w:r w:rsidR="009D53B1" w:rsidRPr="00132E55">
        <w:rPr>
          <w:rFonts w:cs="Times New Roman"/>
          <w:szCs w:val="28"/>
        </w:rPr>
        <w:t>одинаковой размерности</w:t>
      </w:r>
      <w:r w:rsidR="00D942CD" w:rsidRPr="00132E55">
        <w:rPr>
          <w:rFonts w:cs="Times New Roman"/>
          <w:szCs w:val="28"/>
        </w:rPr>
        <w:t xml:space="preserve"> -</w:t>
      </w:r>
      <w:r w:rsidR="009D53B1" w:rsidRPr="00132E55">
        <w:rPr>
          <w:rFonts w:cs="Times New Roman"/>
          <w:szCs w:val="28"/>
        </w:rPr>
        <w:t xml:space="preserve"> является отношение </w:t>
      </w:r>
      <w:r w:rsidR="009D53B1" w:rsidRPr="00132E55">
        <w:rPr>
          <w:rFonts w:cs="Times New Roman"/>
          <w:szCs w:val="28"/>
          <w:lang w:val="en-US"/>
        </w:rPr>
        <w:t>R</w:t>
      </w:r>
      <w:r w:rsidR="009D53B1" w:rsidRPr="00132E55">
        <w:rPr>
          <w:rFonts w:cs="Times New Roman"/>
          <w:szCs w:val="28"/>
        </w:rPr>
        <w:t xml:space="preserve">, </w:t>
      </w:r>
      <w:r w:rsidR="00E0261D" w:rsidRPr="00132E55">
        <w:rPr>
          <w:rFonts w:cs="Times New Roman"/>
          <w:szCs w:val="28"/>
        </w:rPr>
        <w:t>содержащие кортежи,</w:t>
      </w:r>
      <w:r w:rsidR="009D53B1" w:rsidRPr="00132E55">
        <w:rPr>
          <w:rFonts w:cs="Times New Roman"/>
          <w:szCs w:val="28"/>
        </w:rPr>
        <w:t xml:space="preserve"> принадлежащие </w:t>
      </w:r>
      <w:r w:rsidR="009D53B1" w:rsidRPr="00132E55">
        <w:rPr>
          <w:rFonts w:cs="Times New Roman"/>
          <w:szCs w:val="28"/>
          <w:lang w:val="en-US"/>
        </w:rPr>
        <w:t>R</w:t>
      </w:r>
      <w:r w:rsidR="00D942CD" w:rsidRPr="00132E55">
        <w:rPr>
          <w:rFonts w:cs="Times New Roman"/>
          <w:szCs w:val="28"/>
          <w:vertAlign w:val="subscript"/>
        </w:rPr>
        <w:t>1</w:t>
      </w:r>
      <w:r w:rsidR="009D53B1" w:rsidRPr="00132E55">
        <w:rPr>
          <w:rFonts w:cs="Times New Roman"/>
          <w:szCs w:val="28"/>
        </w:rPr>
        <w:t xml:space="preserve">, но не принадлежащие кортежи </w:t>
      </w:r>
      <w:r w:rsidR="00D942CD" w:rsidRPr="00132E55">
        <w:rPr>
          <w:rFonts w:cs="Times New Roman"/>
          <w:szCs w:val="28"/>
          <w:lang w:val="en-US"/>
        </w:rPr>
        <w:t>R</w:t>
      </w:r>
      <w:r w:rsidR="00D942CD" w:rsidRPr="00132E55">
        <w:rPr>
          <w:rFonts w:cs="Times New Roman"/>
          <w:szCs w:val="28"/>
          <w:vertAlign w:val="subscript"/>
        </w:rPr>
        <w:t>2</w:t>
      </w:r>
      <w:r w:rsidR="00D942CD" w:rsidRPr="00132E55">
        <w:rPr>
          <w:rFonts w:cs="Times New Roman"/>
          <w:szCs w:val="28"/>
        </w:rPr>
        <w:t>.</w:t>
      </w:r>
    </w:p>
    <w:p w14:paraId="30787C94" w14:textId="3EE75F8D" w:rsidR="005C4F92" w:rsidRPr="00132E55" w:rsidRDefault="005C4F92" w:rsidP="008F34C6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 xml:space="preserve">Произведение </w:t>
      </w:r>
      <w:r w:rsidRPr="00132E55">
        <w:rPr>
          <w:rFonts w:cs="Times New Roman"/>
          <w:b/>
          <w:bCs/>
          <w:szCs w:val="28"/>
          <w:lang w:val="en-US"/>
        </w:rPr>
        <w:t>R</w:t>
      </w:r>
      <w:r w:rsidR="00D942CD" w:rsidRPr="00132E55">
        <w:rPr>
          <w:rFonts w:cs="Times New Roman"/>
          <w:b/>
          <w:bCs/>
          <w:szCs w:val="28"/>
        </w:rPr>
        <w:t xml:space="preserve">1 </w:t>
      </w:r>
      <w:r w:rsidRPr="00132E55">
        <w:rPr>
          <w:rFonts w:cs="Times New Roman"/>
          <w:b/>
          <w:bCs/>
          <w:szCs w:val="28"/>
        </w:rPr>
        <w:t>х</w:t>
      </w:r>
      <w:r w:rsidR="00D942CD" w:rsidRPr="00132E55">
        <w:rPr>
          <w:rFonts w:cs="Times New Roman"/>
          <w:b/>
          <w:bCs/>
          <w:szCs w:val="28"/>
        </w:rPr>
        <w:t xml:space="preserve"> </w:t>
      </w:r>
      <w:r w:rsidR="00D942CD" w:rsidRPr="00132E55">
        <w:rPr>
          <w:rFonts w:cs="Times New Roman"/>
          <w:b/>
          <w:bCs/>
          <w:szCs w:val="28"/>
          <w:lang w:val="en-US"/>
        </w:rPr>
        <w:t>R</w:t>
      </w:r>
      <w:r w:rsidR="00D942CD" w:rsidRPr="00132E55">
        <w:rPr>
          <w:rFonts w:cs="Times New Roman"/>
          <w:b/>
          <w:bCs/>
          <w:szCs w:val="28"/>
          <w:vertAlign w:val="subscript"/>
        </w:rPr>
        <w:t>2</w:t>
      </w:r>
      <w:r w:rsidRPr="00132E55">
        <w:rPr>
          <w:rFonts w:cs="Times New Roman"/>
          <w:szCs w:val="28"/>
        </w:rPr>
        <w:t xml:space="preserve"> отношения </w:t>
      </w:r>
      <w:r w:rsidRPr="00132E55">
        <w:rPr>
          <w:rFonts w:cs="Times New Roman"/>
          <w:szCs w:val="28"/>
          <w:lang w:val="en-US"/>
        </w:rPr>
        <w:t>R</w:t>
      </w:r>
      <w:r w:rsidR="00D942CD" w:rsidRPr="00132E55">
        <w:rPr>
          <w:rFonts w:cs="Times New Roman"/>
          <w:szCs w:val="28"/>
          <w:vertAlign w:val="subscript"/>
        </w:rPr>
        <w:t>1</w:t>
      </w:r>
      <w:r w:rsidRPr="00132E55">
        <w:rPr>
          <w:rFonts w:cs="Times New Roman"/>
          <w:szCs w:val="28"/>
        </w:rPr>
        <w:t xml:space="preserve"> размерности </w:t>
      </w:r>
      <w:r w:rsidRPr="00132E55">
        <w:rPr>
          <w:rFonts w:cs="Times New Roman"/>
          <w:szCs w:val="28"/>
          <w:lang w:val="en-US"/>
        </w:rPr>
        <w:t>n</w:t>
      </w:r>
      <w:r w:rsidR="00D942CD" w:rsidRPr="00132E55">
        <w:rPr>
          <w:rFonts w:cs="Times New Roman"/>
          <w:szCs w:val="28"/>
          <w:vertAlign w:val="subscript"/>
        </w:rPr>
        <w:t>1</w:t>
      </w:r>
      <w:r w:rsidRPr="00132E55">
        <w:rPr>
          <w:rFonts w:cs="Times New Roman"/>
          <w:szCs w:val="28"/>
        </w:rPr>
        <w:t xml:space="preserve"> и отношения </w:t>
      </w:r>
      <w:r w:rsidRPr="00132E55">
        <w:rPr>
          <w:rFonts w:cs="Times New Roman"/>
          <w:szCs w:val="28"/>
          <w:lang w:val="en-US"/>
        </w:rPr>
        <w:t>R</w:t>
      </w:r>
      <w:r w:rsidR="00D942CD" w:rsidRPr="00132E55">
        <w:rPr>
          <w:rFonts w:cs="Times New Roman"/>
          <w:szCs w:val="28"/>
          <w:vertAlign w:val="subscript"/>
        </w:rPr>
        <w:t>2</w:t>
      </w:r>
      <w:r w:rsidRPr="00132E55">
        <w:rPr>
          <w:rFonts w:cs="Times New Roman"/>
          <w:szCs w:val="28"/>
        </w:rPr>
        <w:t xml:space="preserve"> размерности </w:t>
      </w:r>
      <w:r w:rsidRPr="00132E55">
        <w:rPr>
          <w:rFonts w:cs="Times New Roman"/>
          <w:szCs w:val="28"/>
          <w:lang w:val="en-US"/>
        </w:rPr>
        <w:t>n</w:t>
      </w:r>
      <w:r w:rsidR="00D942CD" w:rsidRPr="00132E55">
        <w:rPr>
          <w:rFonts w:cs="Times New Roman"/>
          <w:szCs w:val="28"/>
          <w:vertAlign w:val="subscript"/>
        </w:rPr>
        <w:t>2</w:t>
      </w:r>
      <w:r w:rsidRPr="00132E55">
        <w:rPr>
          <w:rFonts w:cs="Times New Roman"/>
          <w:szCs w:val="28"/>
        </w:rPr>
        <w:t xml:space="preserve"> – отношение </w:t>
      </w:r>
      <w:r w:rsidRPr="00132E55">
        <w:rPr>
          <w:rFonts w:cs="Times New Roman"/>
          <w:szCs w:val="28"/>
          <w:lang w:val="en-US"/>
        </w:rPr>
        <w:t>R</w:t>
      </w:r>
      <w:r w:rsidRPr="00132E55">
        <w:rPr>
          <w:rFonts w:cs="Times New Roman"/>
          <w:szCs w:val="28"/>
        </w:rPr>
        <w:t xml:space="preserve"> степени (</w:t>
      </w:r>
      <w:r w:rsidRPr="00132E55">
        <w:rPr>
          <w:rFonts w:cs="Times New Roman"/>
          <w:szCs w:val="28"/>
          <w:lang w:val="en-US"/>
        </w:rPr>
        <w:t>n</w:t>
      </w:r>
      <w:r w:rsidR="00D942CD" w:rsidRPr="00132E55">
        <w:rPr>
          <w:rFonts w:cs="Times New Roman"/>
          <w:szCs w:val="28"/>
          <w:vertAlign w:val="subscript"/>
        </w:rPr>
        <w:t>1</w:t>
      </w:r>
      <w:r w:rsidRPr="00132E55">
        <w:rPr>
          <w:rFonts w:cs="Times New Roman"/>
          <w:szCs w:val="28"/>
        </w:rPr>
        <w:t>+</w:t>
      </w:r>
      <w:r w:rsidRPr="00132E55">
        <w:rPr>
          <w:rFonts w:cs="Times New Roman"/>
          <w:szCs w:val="28"/>
          <w:lang w:val="en-US"/>
        </w:rPr>
        <w:t>n</w:t>
      </w:r>
      <w:r w:rsidR="00D942CD" w:rsidRPr="00132E55">
        <w:rPr>
          <w:rFonts w:cs="Times New Roman"/>
          <w:szCs w:val="28"/>
          <w:vertAlign w:val="subscript"/>
        </w:rPr>
        <w:t>2</w:t>
      </w:r>
      <w:r w:rsidRPr="00132E55">
        <w:rPr>
          <w:rFonts w:cs="Times New Roman"/>
          <w:szCs w:val="28"/>
        </w:rPr>
        <w:t xml:space="preserve">), содержащее кортежи, в которых первые </w:t>
      </w:r>
      <w:r w:rsidRPr="00132E55">
        <w:rPr>
          <w:rFonts w:cs="Times New Roman"/>
          <w:szCs w:val="28"/>
          <w:lang w:val="en-US"/>
        </w:rPr>
        <w:t>n</w:t>
      </w:r>
      <w:r w:rsidR="00D942CD" w:rsidRPr="00132E55">
        <w:rPr>
          <w:rFonts w:cs="Times New Roman"/>
          <w:szCs w:val="28"/>
          <w:vertAlign w:val="subscript"/>
        </w:rPr>
        <w:t>1</w:t>
      </w:r>
      <w:r w:rsidRPr="00132E55">
        <w:rPr>
          <w:rFonts w:cs="Times New Roman"/>
          <w:szCs w:val="28"/>
        </w:rPr>
        <w:t xml:space="preserve"> элементов принадлежат множеству </w:t>
      </w:r>
      <w:r w:rsidRPr="00132E55">
        <w:rPr>
          <w:rFonts w:cs="Times New Roman"/>
          <w:szCs w:val="28"/>
          <w:lang w:val="en-US"/>
        </w:rPr>
        <w:t>R</w:t>
      </w:r>
      <w:r w:rsidR="00D942CD" w:rsidRPr="00132E55">
        <w:rPr>
          <w:rFonts w:cs="Times New Roman"/>
          <w:szCs w:val="28"/>
          <w:vertAlign w:val="subscript"/>
        </w:rPr>
        <w:t>1</w:t>
      </w:r>
      <w:r w:rsidRPr="00132E55">
        <w:rPr>
          <w:rFonts w:cs="Times New Roman"/>
          <w:szCs w:val="28"/>
        </w:rPr>
        <w:t xml:space="preserve">, а последние </w:t>
      </w:r>
      <w:r w:rsidRPr="00132E55">
        <w:rPr>
          <w:rFonts w:cs="Times New Roman"/>
          <w:szCs w:val="28"/>
          <w:lang w:val="en-US"/>
        </w:rPr>
        <w:t>n</w:t>
      </w:r>
      <w:r w:rsidR="00D942CD" w:rsidRPr="00132E55">
        <w:rPr>
          <w:rFonts w:cs="Times New Roman"/>
          <w:szCs w:val="28"/>
          <w:vertAlign w:val="subscript"/>
        </w:rPr>
        <w:t>2</w:t>
      </w:r>
      <w:r w:rsidRPr="00132E55">
        <w:rPr>
          <w:rFonts w:cs="Times New Roman"/>
          <w:szCs w:val="28"/>
        </w:rPr>
        <w:t xml:space="preserve"> элементов – множеству </w:t>
      </w:r>
      <w:r w:rsidR="00D942CD" w:rsidRPr="00132E55">
        <w:rPr>
          <w:rFonts w:cs="Times New Roman"/>
          <w:szCs w:val="28"/>
          <w:lang w:val="en-US"/>
        </w:rPr>
        <w:t>R</w:t>
      </w:r>
      <w:r w:rsidR="00D942CD" w:rsidRPr="00132E55">
        <w:rPr>
          <w:rFonts w:cs="Times New Roman"/>
          <w:szCs w:val="28"/>
          <w:vertAlign w:val="subscript"/>
        </w:rPr>
        <w:t>2</w:t>
      </w:r>
      <w:r w:rsidRPr="00132E55">
        <w:rPr>
          <w:rFonts w:cs="Times New Roman"/>
          <w:szCs w:val="28"/>
        </w:rPr>
        <w:t>.</w:t>
      </w:r>
    </w:p>
    <w:p w14:paraId="7F4E37BE" w14:textId="77777777" w:rsidR="00991954" w:rsidRPr="00132E55" w:rsidRDefault="00991954">
      <w:pPr>
        <w:spacing w:after="160" w:line="259" w:lineRule="auto"/>
        <w:ind w:firstLine="0"/>
        <w:jc w:val="left"/>
        <w:rPr>
          <w:rFonts w:cs="Times New Roman"/>
          <w:b/>
          <w:bCs/>
          <w:szCs w:val="28"/>
        </w:rPr>
      </w:pPr>
      <w:r w:rsidRPr="00132E55">
        <w:rPr>
          <w:rFonts w:cs="Times New Roman"/>
          <w:b/>
          <w:bCs/>
          <w:szCs w:val="28"/>
        </w:rPr>
        <w:br w:type="page"/>
      </w:r>
    </w:p>
    <w:p w14:paraId="4D498C26" w14:textId="2170CBFC" w:rsidR="00BA4BB3" w:rsidRPr="00132E55" w:rsidRDefault="00BA4BB3" w:rsidP="00BA4BB3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lastRenderedPageBreak/>
        <w:t>Лекция 4</w:t>
      </w:r>
    </w:p>
    <w:p w14:paraId="04F96173" w14:textId="5E5C0EF9" w:rsidR="00BA4BB3" w:rsidRPr="00132E55" w:rsidRDefault="008A5A01" w:rsidP="008A5A01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t>Реляционная алгебра</w:t>
      </w:r>
    </w:p>
    <w:p w14:paraId="0CB74E16" w14:textId="5174FCFA" w:rsidR="008A5A01" w:rsidRPr="00132E55" w:rsidRDefault="008A5A01" w:rsidP="00BA4BB3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Специальные</w:t>
      </w:r>
      <w:r w:rsidRPr="00132E55">
        <w:rPr>
          <w:rFonts w:cs="Times New Roman"/>
          <w:szCs w:val="28"/>
        </w:rPr>
        <w:t xml:space="preserve"> реляционные операции</w:t>
      </w:r>
      <w:r w:rsidR="0003372E" w:rsidRPr="00132E55">
        <w:rPr>
          <w:rFonts w:cs="Times New Roman"/>
          <w:szCs w:val="28"/>
        </w:rPr>
        <w:t>:</w:t>
      </w:r>
    </w:p>
    <w:p w14:paraId="2A2AA931" w14:textId="0997C202" w:rsidR="00BE78D5" w:rsidRPr="00132E55" w:rsidRDefault="00BE78D5" w:rsidP="009C1457">
      <w:pPr>
        <w:pStyle w:val="a3"/>
        <w:numPr>
          <w:ilvl w:val="0"/>
          <w:numId w:val="24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 xml:space="preserve">Выборк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Cs w:val="28"/>
              </w:rPr>
              <m:t>σ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Cs w:val="28"/>
              </w:rPr>
              <m:t>f</m:t>
            </m:r>
          </m:sub>
        </m:sSub>
      </m:oMath>
      <w:r w:rsidRPr="00132E55">
        <w:rPr>
          <w:rFonts w:cs="Times New Roman"/>
          <w:b/>
          <w:bCs/>
          <w:szCs w:val="28"/>
        </w:rPr>
        <w:t>(</w:t>
      </w:r>
      <w:r w:rsidRPr="00132E55">
        <w:rPr>
          <w:rFonts w:cs="Times New Roman"/>
          <w:b/>
          <w:bCs/>
          <w:szCs w:val="28"/>
          <w:lang w:val="en-US"/>
        </w:rPr>
        <w:t>R</w:t>
      </w:r>
      <w:r w:rsidRPr="00132E55">
        <w:rPr>
          <w:rFonts w:cs="Times New Roman"/>
          <w:b/>
          <w:bCs/>
          <w:szCs w:val="28"/>
        </w:rPr>
        <w:t xml:space="preserve">) </w:t>
      </w:r>
      <w:r w:rsidRPr="00132E55">
        <w:rPr>
          <w:rFonts w:cs="Times New Roman"/>
          <w:szCs w:val="28"/>
        </w:rPr>
        <w:t xml:space="preserve">отношения </w:t>
      </w:r>
      <w:r w:rsidRPr="00132E55">
        <w:rPr>
          <w:rFonts w:cs="Times New Roman"/>
          <w:szCs w:val="28"/>
          <w:lang w:val="en-US"/>
        </w:rPr>
        <w:t>R</w:t>
      </w:r>
      <w:r w:rsidRPr="00132E55">
        <w:rPr>
          <w:rFonts w:cs="Times New Roman"/>
          <w:szCs w:val="28"/>
        </w:rPr>
        <w:t xml:space="preserve"> по формуле </w:t>
      </w:r>
      <w:r w:rsidR="004C3505" w:rsidRPr="00132E55">
        <w:rPr>
          <w:rFonts w:cs="Times New Roman"/>
          <w:szCs w:val="28"/>
          <w:lang w:val="en-US"/>
        </w:rPr>
        <w:t>f</w:t>
      </w:r>
      <w:r w:rsidR="004C3505" w:rsidRPr="00132E55">
        <w:rPr>
          <w:rFonts w:cs="Times New Roman"/>
          <w:szCs w:val="28"/>
        </w:rPr>
        <w:t xml:space="preserve"> представляет</w:t>
      </w:r>
      <w:r w:rsidRPr="00132E55">
        <w:rPr>
          <w:rFonts w:cs="Times New Roman"/>
          <w:szCs w:val="28"/>
        </w:rPr>
        <w:t xml:space="preserve"> собой отношение, состоящее из тех кортежей отношения </w:t>
      </w:r>
      <w:r w:rsidRPr="00132E55">
        <w:rPr>
          <w:rFonts w:cs="Times New Roman"/>
          <w:szCs w:val="28"/>
          <w:lang w:val="en-US"/>
        </w:rPr>
        <w:t>R</w:t>
      </w:r>
      <w:r w:rsidR="004C3505" w:rsidRPr="00132E55">
        <w:rPr>
          <w:rFonts w:cs="Times New Roman"/>
          <w:szCs w:val="28"/>
        </w:rPr>
        <w:t>,</w:t>
      </w:r>
      <w:r w:rsidRPr="00132E55">
        <w:rPr>
          <w:rFonts w:cs="Times New Roman"/>
          <w:szCs w:val="28"/>
        </w:rPr>
        <w:t xml:space="preserve"> которые удовлетворяют истинности формулы </w:t>
      </w:r>
      <w:r w:rsidRPr="00132E55">
        <w:rPr>
          <w:rFonts w:cs="Times New Roman"/>
          <w:szCs w:val="28"/>
          <w:lang w:val="en-US"/>
        </w:rPr>
        <w:t>f</w:t>
      </w:r>
      <w:r w:rsidRPr="00132E55">
        <w:rPr>
          <w:rFonts w:cs="Times New Roman"/>
          <w:szCs w:val="28"/>
        </w:rPr>
        <w:t xml:space="preserve">. Формула </w:t>
      </w:r>
      <w:r w:rsidRPr="00132E55">
        <w:rPr>
          <w:rFonts w:cs="Times New Roman"/>
          <w:szCs w:val="28"/>
          <w:lang w:val="en-US"/>
        </w:rPr>
        <w:t>f</w:t>
      </w:r>
      <w:r w:rsidRPr="00132E55">
        <w:rPr>
          <w:rFonts w:cs="Times New Roman"/>
          <w:szCs w:val="28"/>
        </w:rPr>
        <w:t xml:space="preserve"> </w:t>
      </w:r>
      <w:r w:rsidR="004C3505" w:rsidRPr="00132E55">
        <w:rPr>
          <w:rFonts w:cs="Times New Roman"/>
          <w:szCs w:val="28"/>
        </w:rPr>
        <w:t>-</w:t>
      </w:r>
      <w:r w:rsidRPr="00132E55">
        <w:rPr>
          <w:rFonts w:cs="Times New Roman"/>
          <w:szCs w:val="28"/>
        </w:rPr>
        <w:t xml:space="preserve"> логическое выражение, которое содержит имена атрибутов, константы, логические операции, операции сравнения и скобки.</w:t>
      </w:r>
    </w:p>
    <w:p w14:paraId="2E658A5D" w14:textId="77777777" w:rsidR="0003372E" w:rsidRPr="00132E55" w:rsidRDefault="0003372E" w:rsidP="0003372E">
      <w:pPr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91"/>
        <w:gridCol w:w="2091"/>
        <w:gridCol w:w="2091"/>
        <w:gridCol w:w="2091"/>
        <w:gridCol w:w="2092"/>
      </w:tblGrid>
      <w:tr w:rsidR="00BE78D5" w:rsidRPr="00132E55" w14:paraId="0681A7F8" w14:textId="77777777" w:rsidTr="00BE78D5">
        <w:tc>
          <w:tcPr>
            <w:tcW w:w="2091" w:type="dxa"/>
          </w:tcPr>
          <w:p w14:paraId="221D9D7A" w14:textId="3C4E48C7" w:rsidR="00BE78D5" w:rsidRPr="00132E55" w:rsidRDefault="00BE78D5" w:rsidP="009C1457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Деталь</w:t>
            </w:r>
          </w:p>
        </w:tc>
        <w:tc>
          <w:tcPr>
            <w:tcW w:w="2091" w:type="dxa"/>
          </w:tcPr>
          <w:p w14:paraId="652F1E1F" w14:textId="0E82B375" w:rsidR="00BE78D5" w:rsidRPr="00132E55" w:rsidRDefault="00BE78D5" w:rsidP="009C1457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Шифр</w:t>
            </w:r>
          </w:p>
        </w:tc>
        <w:tc>
          <w:tcPr>
            <w:tcW w:w="2091" w:type="dxa"/>
          </w:tcPr>
          <w:p w14:paraId="5BA36C11" w14:textId="11B522CE" w:rsidR="00BE78D5" w:rsidRPr="00132E55" w:rsidRDefault="00BE78D5" w:rsidP="009C1457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Название</w:t>
            </w:r>
          </w:p>
        </w:tc>
        <w:tc>
          <w:tcPr>
            <w:tcW w:w="2091" w:type="dxa"/>
          </w:tcPr>
          <w:p w14:paraId="2775BC17" w14:textId="203220B8" w:rsidR="00BE78D5" w:rsidRPr="00132E55" w:rsidRDefault="00BE78D5" w:rsidP="009C1457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Вес</w:t>
            </w:r>
          </w:p>
        </w:tc>
        <w:tc>
          <w:tcPr>
            <w:tcW w:w="2092" w:type="dxa"/>
          </w:tcPr>
          <w:p w14:paraId="6ABD981E" w14:textId="7F4DD649" w:rsidR="00BE78D5" w:rsidRPr="00132E55" w:rsidRDefault="00BE78D5" w:rsidP="009C1457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Материал</w:t>
            </w:r>
          </w:p>
        </w:tc>
      </w:tr>
      <w:tr w:rsidR="00BE78D5" w:rsidRPr="00132E55" w14:paraId="6D656A95" w14:textId="77777777" w:rsidTr="00BE78D5">
        <w:tc>
          <w:tcPr>
            <w:tcW w:w="2091" w:type="dxa"/>
          </w:tcPr>
          <w:p w14:paraId="37158C3E" w14:textId="77777777" w:rsidR="00BE78D5" w:rsidRPr="00132E55" w:rsidRDefault="00BE78D5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91" w:type="dxa"/>
          </w:tcPr>
          <w:p w14:paraId="50B1F460" w14:textId="2F6A0A61" w:rsidR="00BE78D5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1</w:t>
            </w:r>
          </w:p>
        </w:tc>
        <w:tc>
          <w:tcPr>
            <w:tcW w:w="2091" w:type="dxa"/>
          </w:tcPr>
          <w:p w14:paraId="55F8D626" w14:textId="6FB1CB1D" w:rsidR="00BE78D5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Втулка</w:t>
            </w:r>
          </w:p>
        </w:tc>
        <w:tc>
          <w:tcPr>
            <w:tcW w:w="2091" w:type="dxa"/>
          </w:tcPr>
          <w:p w14:paraId="463C5063" w14:textId="1EC221E9" w:rsidR="00BE78D5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0.8</w:t>
            </w:r>
          </w:p>
        </w:tc>
        <w:tc>
          <w:tcPr>
            <w:tcW w:w="2092" w:type="dxa"/>
          </w:tcPr>
          <w:p w14:paraId="12E4C4FA" w14:textId="6F06E0D0" w:rsidR="00BE78D5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Сталь</w:t>
            </w:r>
          </w:p>
        </w:tc>
      </w:tr>
      <w:tr w:rsidR="00BE78D5" w:rsidRPr="00132E55" w14:paraId="2B5FC5BD" w14:textId="77777777" w:rsidTr="00BE78D5">
        <w:tc>
          <w:tcPr>
            <w:tcW w:w="2091" w:type="dxa"/>
          </w:tcPr>
          <w:p w14:paraId="66B6C612" w14:textId="77777777" w:rsidR="00BE78D5" w:rsidRPr="00132E55" w:rsidRDefault="00BE78D5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91" w:type="dxa"/>
          </w:tcPr>
          <w:p w14:paraId="0CD988C5" w14:textId="7F30383C" w:rsidR="00BE78D5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2</w:t>
            </w:r>
          </w:p>
        </w:tc>
        <w:tc>
          <w:tcPr>
            <w:tcW w:w="2091" w:type="dxa"/>
          </w:tcPr>
          <w:p w14:paraId="10609415" w14:textId="5ADB2DAA" w:rsidR="00BE78D5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едаль</w:t>
            </w:r>
          </w:p>
        </w:tc>
        <w:tc>
          <w:tcPr>
            <w:tcW w:w="2091" w:type="dxa"/>
          </w:tcPr>
          <w:p w14:paraId="641DAB0A" w14:textId="602BC6C9" w:rsidR="00BE78D5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1.0</w:t>
            </w:r>
          </w:p>
        </w:tc>
        <w:tc>
          <w:tcPr>
            <w:tcW w:w="2092" w:type="dxa"/>
          </w:tcPr>
          <w:p w14:paraId="61378E6D" w14:textId="502B336B" w:rsidR="00BE78D5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Сталь</w:t>
            </w:r>
          </w:p>
        </w:tc>
      </w:tr>
      <w:tr w:rsidR="00BE78D5" w:rsidRPr="00132E55" w14:paraId="781B50CC" w14:textId="77777777" w:rsidTr="00BE78D5">
        <w:tc>
          <w:tcPr>
            <w:tcW w:w="2091" w:type="dxa"/>
          </w:tcPr>
          <w:p w14:paraId="1431AAD8" w14:textId="77777777" w:rsidR="00BE78D5" w:rsidRPr="00132E55" w:rsidRDefault="00BE78D5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91" w:type="dxa"/>
          </w:tcPr>
          <w:p w14:paraId="5073E960" w14:textId="738D7432" w:rsidR="00BE78D5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3</w:t>
            </w:r>
          </w:p>
        </w:tc>
        <w:tc>
          <w:tcPr>
            <w:tcW w:w="2091" w:type="dxa"/>
          </w:tcPr>
          <w:p w14:paraId="09CCD79A" w14:textId="5D1596BD" w:rsidR="00BE78D5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Крыло</w:t>
            </w:r>
          </w:p>
        </w:tc>
        <w:tc>
          <w:tcPr>
            <w:tcW w:w="2091" w:type="dxa"/>
          </w:tcPr>
          <w:p w14:paraId="1277EC9D" w14:textId="41434861" w:rsidR="00BE78D5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0.8</w:t>
            </w:r>
          </w:p>
        </w:tc>
        <w:tc>
          <w:tcPr>
            <w:tcW w:w="2092" w:type="dxa"/>
          </w:tcPr>
          <w:p w14:paraId="1DBD0952" w14:textId="0B3BE12B" w:rsidR="00BE78D5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ластмасса</w:t>
            </w:r>
          </w:p>
        </w:tc>
      </w:tr>
      <w:tr w:rsidR="00BE78D5" w:rsidRPr="00132E55" w14:paraId="6F615ED9" w14:textId="77777777" w:rsidTr="00BE78D5">
        <w:tc>
          <w:tcPr>
            <w:tcW w:w="2091" w:type="dxa"/>
          </w:tcPr>
          <w:p w14:paraId="4AF7A349" w14:textId="77777777" w:rsidR="00BE78D5" w:rsidRPr="00132E55" w:rsidRDefault="00BE78D5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91" w:type="dxa"/>
          </w:tcPr>
          <w:p w14:paraId="1940070E" w14:textId="2F84D273" w:rsidR="00BE78D5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4</w:t>
            </w:r>
          </w:p>
        </w:tc>
        <w:tc>
          <w:tcPr>
            <w:tcW w:w="2091" w:type="dxa"/>
          </w:tcPr>
          <w:p w14:paraId="485B6E44" w14:textId="04298FC8" w:rsidR="00BE78D5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Крыло</w:t>
            </w:r>
          </w:p>
        </w:tc>
        <w:tc>
          <w:tcPr>
            <w:tcW w:w="2091" w:type="dxa"/>
          </w:tcPr>
          <w:p w14:paraId="76A1F9CC" w14:textId="1FE9DE5C" w:rsidR="00BE78D5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0.9</w:t>
            </w:r>
          </w:p>
        </w:tc>
        <w:tc>
          <w:tcPr>
            <w:tcW w:w="2092" w:type="dxa"/>
          </w:tcPr>
          <w:p w14:paraId="3EF8F1CF" w14:textId="421AE649" w:rsidR="00BE78D5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ластмасса</w:t>
            </w:r>
          </w:p>
        </w:tc>
      </w:tr>
    </w:tbl>
    <w:p w14:paraId="49AE72C7" w14:textId="77777777" w:rsidR="001A5BE8" w:rsidRPr="00132E55" w:rsidRDefault="001A5BE8" w:rsidP="00804E49">
      <w:pPr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91"/>
        <w:gridCol w:w="2091"/>
        <w:gridCol w:w="2091"/>
        <w:gridCol w:w="2091"/>
        <w:gridCol w:w="2092"/>
      </w:tblGrid>
      <w:tr w:rsidR="003735AD" w:rsidRPr="00132E55" w14:paraId="5EF98B9D" w14:textId="77777777" w:rsidTr="00E66DB1">
        <w:tc>
          <w:tcPr>
            <w:tcW w:w="2091" w:type="dxa"/>
          </w:tcPr>
          <w:p w14:paraId="035AD33B" w14:textId="752C3439" w:rsidR="003735AD" w:rsidRPr="00132E55" w:rsidRDefault="000B70A4" w:rsidP="009C1457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b/>
                      <w:bCs/>
                      <w:i/>
                      <w:szCs w:val="2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Cs w:val="28"/>
                    </w:rPr>
                    <m:t>σ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Cs w:val="28"/>
                    </w:rPr>
                    <m:t>Вес&gt;</m:t>
                  </m:r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Cs w:val="28"/>
                      <w:lang w:val="en-US"/>
                    </w:rPr>
                    <m:t>0</m:t>
                  </m:r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Cs w:val="28"/>
                    </w:rPr>
                    <m:t>.</m:t>
                  </m:r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Cs w:val="28"/>
                      <w:lang w:val="en-US"/>
                    </w:rPr>
                    <m:t>8</m:t>
                  </m:r>
                </m:sub>
              </m:sSub>
            </m:oMath>
            <w:r w:rsidR="003735AD" w:rsidRPr="00132E55">
              <w:rPr>
                <w:rFonts w:eastAsiaTheme="minorEastAsia" w:cs="Times New Roman"/>
                <w:b/>
                <w:bCs/>
                <w:szCs w:val="28"/>
              </w:rPr>
              <w:t xml:space="preserve"> (</w:t>
            </w:r>
            <w:r w:rsidR="003735AD" w:rsidRPr="00132E55">
              <w:rPr>
                <w:rFonts w:cs="Times New Roman"/>
                <w:b/>
                <w:bCs/>
                <w:szCs w:val="28"/>
              </w:rPr>
              <w:t>Деталь)</w:t>
            </w:r>
          </w:p>
        </w:tc>
        <w:tc>
          <w:tcPr>
            <w:tcW w:w="2091" w:type="dxa"/>
          </w:tcPr>
          <w:p w14:paraId="4E662C5D" w14:textId="77777777" w:rsidR="003735AD" w:rsidRPr="00132E55" w:rsidRDefault="003735AD" w:rsidP="009C1457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Шифр</w:t>
            </w:r>
          </w:p>
        </w:tc>
        <w:tc>
          <w:tcPr>
            <w:tcW w:w="2091" w:type="dxa"/>
          </w:tcPr>
          <w:p w14:paraId="40C0D2E3" w14:textId="77777777" w:rsidR="003735AD" w:rsidRPr="00132E55" w:rsidRDefault="003735AD" w:rsidP="009C1457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Название</w:t>
            </w:r>
          </w:p>
        </w:tc>
        <w:tc>
          <w:tcPr>
            <w:tcW w:w="2091" w:type="dxa"/>
          </w:tcPr>
          <w:p w14:paraId="406725E8" w14:textId="77777777" w:rsidR="003735AD" w:rsidRPr="00132E55" w:rsidRDefault="003735AD" w:rsidP="009C1457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Вес</w:t>
            </w:r>
          </w:p>
        </w:tc>
        <w:tc>
          <w:tcPr>
            <w:tcW w:w="2092" w:type="dxa"/>
          </w:tcPr>
          <w:p w14:paraId="50260E25" w14:textId="77777777" w:rsidR="003735AD" w:rsidRPr="00132E55" w:rsidRDefault="003735AD" w:rsidP="009C1457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Материал</w:t>
            </w:r>
          </w:p>
        </w:tc>
      </w:tr>
      <w:tr w:rsidR="003735AD" w:rsidRPr="00132E55" w14:paraId="2F9AE6E0" w14:textId="77777777" w:rsidTr="003735AD">
        <w:tc>
          <w:tcPr>
            <w:tcW w:w="2091" w:type="dxa"/>
          </w:tcPr>
          <w:p w14:paraId="7C19BCA1" w14:textId="77777777" w:rsidR="003735AD" w:rsidRPr="00132E55" w:rsidRDefault="003735AD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91" w:type="dxa"/>
          </w:tcPr>
          <w:p w14:paraId="0266667A" w14:textId="77777777" w:rsidR="003735AD" w:rsidRPr="00132E55" w:rsidRDefault="003735AD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2</w:t>
            </w:r>
          </w:p>
        </w:tc>
        <w:tc>
          <w:tcPr>
            <w:tcW w:w="2091" w:type="dxa"/>
          </w:tcPr>
          <w:p w14:paraId="2D75FEB5" w14:textId="77777777" w:rsidR="003735AD" w:rsidRPr="00132E55" w:rsidRDefault="003735AD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едаль</w:t>
            </w:r>
          </w:p>
        </w:tc>
        <w:tc>
          <w:tcPr>
            <w:tcW w:w="2091" w:type="dxa"/>
          </w:tcPr>
          <w:p w14:paraId="22B93BED" w14:textId="77777777" w:rsidR="003735AD" w:rsidRPr="00132E55" w:rsidRDefault="003735AD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1.0</w:t>
            </w:r>
          </w:p>
        </w:tc>
        <w:tc>
          <w:tcPr>
            <w:tcW w:w="2092" w:type="dxa"/>
          </w:tcPr>
          <w:p w14:paraId="373CB93B" w14:textId="77777777" w:rsidR="003735AD" w:rsidRPr="00132E55" w:rsidRDefault="003735AD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Сталь</w:t>
            </w:r>
          </w:p>
        </w:tc>
      </w:tr>
      <w:tr w:rsidR="003735AD" w:rsidRPr="00132E55" w14:paraId="073CBADD" w14:textId="77777777" w:rsidTr="003735AD">
        <w:tc>
          <w:tcPr>
            <w:tcW w:w="2091" w:type="dxa"/>
          </w:tcPr>
          <w:p w14:paraId="2882373D" w14:textId="77777777" w:rsidR="003735AD" w:rsidRPr="00132E55" w:rsidRDefault="003735AD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91" w:type="dxa"/>
          </w:tcPr>
          <w:p w14:paraId="268DDE07" w14:textId="77777777" w:rsidR="003735AD" w:rsidRPr="00132E55" w:rsidRDefault="003735AD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4</w:t>
            </w:r>
          </w:p>
        </w:tc>
        <w:tc>
          <w:tcPr>
            <w:tcW w:w="2091" w:type="dxa"/>
          </w:tcPr>
          <w:p w14:paraId="2B8B753B" w14:textId="77777777" w:rsidR="003735AD" w:rsidRPr="00132E55" w:rsidRDefault="003735AD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Крыло</w:t>
            </w:r>
          </w:p>
        </w:tc>
        <w:tc>
          <w:tcPr>
            <w:tcW w:w="2091" w:type="dxa"/>
          </w:tcPr>
          <w:p w14:paraId="201D253D" w14:textId="77777777" w:rsidR="003735AD" w:rsidRPr="00132E55" w:rsidRDefault="003735AD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0.9</w:t>
            </w:r>
          </w:p>
        </w:tc>
        <w:tc>
          <w:tcPr>
            <w:tcW w:w="2092" w:type="dxa"/>
          </w:tcPr>
          <w:p w14:paraId="192A4F9B" w14:textId="77777777" w:rsidR="003735AD" w:rsidRPr="00132E55" w:rsidRDefault="003735AD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ластмасса</w:t>
            </w:r>
          </w:p>
        </w:tc>
      </w:tr>
    </w:tbl>
    <w:p w14:paraId="5CD628D2" w14:textId="77777777" w:rsidR="003735AD" w:rsidRPr="00132E55" w:rsidRDefault="003735AD" w:rsidP="00BA4BB3">
      <w:pPr>
        <w:rPr>
          <w:rFonts w:cs="Times New Roman"/>
          <w:szCs w:val="28"/>
        </w:rPr>
      </w:pPr>
    </w:p>
    <w:p w14:paraId="18FCC625" w14:textId="3CBD5C5B" w:rsidR="00BE78D5" w:rsidRPr="00132E55" w:rsidRDefault="001A5BE8" w:rsidP="0003372E">
      <w:pPr>
        <w:pStyle w:val="a3"/>
        <w:numPr>
          <w:ilvl w:val="0"/>
          <w:numId w:val="24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 xml:space="preserve">Проекци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Cs w:val="28"/>
              </w:rPr>
              <m:t>П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Cs w:val="28"/>
              </w:rPr>
              <m:t>А1, А2, …, А</m:t>
            </m:r>
            <m:r>
              <m:rPr>
                <m:sty m:val="b"/>
              </m:rPr>
              <w:rPr>
                <w:rFonts w:ascii="Cambria Math" w:hAnsi="Cambria Math" w:cs="Times New Roman"/>
                <w:szCs w:val="28"/>
                <w:lang w:val="en-US"/>
              </w:rPr>
              <m:t>n</m:t>
            </m:r>
            <m:r>
              <m:rPr>
                <m:sty m:val="b"/>
              </m:rPr>
              <w:rPr>
                <w:rFonts w:ascii="Cambria Math" w:hAnsi="Cambria Math" w:cs="Times New Roman"/>
                <w:szCs w:val="28"/>
              </w:rPr>
              <m:t xml:space="preserve"> </m:t>
            </m:r>
          </m:sub>
        </m:sSub>
      </m:oMath>
      <w:r w:rsidRPr="00132E55">
        <w:rPr>
          <w:rFonts w:cs="Times New Roman"/>
          <w:szCs w:val="28"/>
        </w:rPr>
        <w:t xml:space="preserve"> </w:t>
      </w:r>
      <w:r w:rsidR="00706818" w:rsidRPr="00132E55">
        <w:rPr>
          <w:rFonts w:cs="Times New Roman"/>
          <w:szCs w:val="28"/>
        </w:rPr>
        <w:t>(</w:t>
      </w:r>
      <w:r w:rsidR="00706818" w:rsidRPr="00132E55">
        <w:rPr>
          <w:rFonts w:cs="Times New Roman"/>
          <w:szCs w:val="28"/>
          <w:lang w:val="en-US"/>
        </w:rPr>
        <w:t>R</w:t>
      </w:r>
      <w:r w:rsidR="00706818" w:rsidRPr="00132E55">
        <w:rPr>
          <w:rFonts w:cs="Times New Roman"/>
          <w:szCs w:val="28"/>
        </w:rPr>
        <w:t xml:space="preserve">) </w:t>
      </w:r>
      <w:r w:rsidR="004C3505" w:rsidRPr="00132E55">
        <w:rPr>
          <w:rFonts w:cs="Times New Roman"/>
          <w:szCs w:val="28"/>
        </w:rPr>
        <w:t>-</w:t>
      </w:r>
      <w:r w:rsidRPr="00132E55">
        <w:rPr>
          <w:rFonts w:cs="Times New Roman"/>
          <w:szCs w:val="28"/>
        </w:rPr>
        <w:t xml:space="preserve"> отношение </w:t>
      </w:r>
      <w:r w:rsidRPr="00132E55">
        <w:rPr>
          <w:rFonts w:cs="Times New Roman"/>
          <w:szCs w:val="28"/>
          <w:lang w:val="en-US"/>
        </w:rPr>
        <w:t>R</w:t>
      </w:r>
      <w:r w:rsidRPr="00132E55">
        <w:rPr>
          <w:rFonts w:cs="Times New Roman"/>
          <w:szCs w:val="28"/>
        </w:rPr>
        <w:t xml:space="preserve"> на атрибуты с именами А</w:t>
      </w:r>
      <w:r w:rsidRPr="00132E55">
        <w:rPr>
          <w:rFonts w:cs="Times New Roman"/>
          <w:szCs w:val="28"/>
          <w:vertAlign w:val="subscript"/>
        </w:rPr>
        <w:t>1</w:t>
      </w:r>
      <w:r w:rsidRPr="00132E55">
        <w:rPr>
          <w:rFonts w:cs="Times New Roman"/>
          <w:szCs w:val="28"/>
        </w:rPr>
        <w:t>, А</w:t>
      </w:r>
      <w:r w:rsidRPr="00132E55">
        <w:rPr>
          <w:rFonts w:cs="Times New Roman"/>
          <w:szCs w:val="28"/>
          <w:vertAlign w:val="subscript"/>
        </w:rPr>
        <w:t>2</w:t>
      </w:r>
      <w:r w:rsidRPr="00132E55">
        <w:rPr>
          <w:rFonts w:cs="Times New Roman"/>
          <w:szCs w:val="28"/>
        </w:rPr>
        <w:t>, …, А</w:t>
      </w:r>
      <w:r w:rsidRPr="00132E55">
        <w:rPr>
          <w:rFonts w:cs="Times New Roman"/>
          <w:szCs w:val="28"/>
          <w:vertAlign w:val="subscript"/>
          <w:lang w:val="en-US"/>
        </w:rPr>
        <w:t>n</w:t>
      </w:r>
      <w:r w:rsidRPr="00132E55">
        <w:rPr>
          <w:rFonts w:cs="Times New Roman"/>
          <w:szCs w:val="28"/>
        </w:rPr>
        <w:t xml:space="preserve"> </w:t>
      </w:r>
      <w:r w:rsidR="004C3505" w:rsidRPr="00132E55">
        <w:rPr>
          <w:rFonts w:cs="Times New Roman"/>
          <w:szCs w:val="28"/>
        </w:rPr>
        <w:t>-</w:t>
      </w:r>
      <w:r w:rsidRPr="00132E55">
        <w:rPr>
          <w:rFonts w:cs="Times New Roman"/>
          <w:szCs w:val="28"/>
        </w:rPr>
        <w:t xml:space="preserve"> подмножества всех атрибутов отношения </w:t>
      </w:r>
      <w:r w:rsidRPr="00132E55">
        <w:rPr>
          <w:rFonts w:cs="Times New Roman"/>
          <w:szCs w:val="28"/>
          <w:lang w:val="en-US"/>
        </w:rPr>
        <w:t>R</w:t>
      </w:r>
      <w:r w:rsidRPr="00132E55">
        <w:rPr>
          <w:rFonts w:cs="Times New Roman"/>
          <w:szCs w:val="28"/>
        </w:rPr>
        <w:t>, является нов</w:t>
      </w:r>
      <w:r w:rsidR="004C3505" w:rsidRPr="00132E55">
        <w:rPr>
          <w:rFonts w:cs="Times New Roman"/>
          <w:szCs w:val="28"/>
        </w:rPr>
        <w:t>ым</w:t>
      </w:r>
      <w:r w:rsidRPr="00132E55">
        <w:rPr>
          <w:rFonts w:cs="Times New Roman"/>
          <w:szCs w:val="28"/>
        </w:rPr>
        <w:t xml:space="preserve"> отношение</w:t>
      </w:r>
      <w:r w:rsidR="004C3505" w:rsidRPr="00132E55">
        <w:rPr>
          <w:rFonts w:cs="Times New Roman"/>
          <w:szCs w:val="28"/>
        </w:rPr>
        <w:t>м</w:t>
      </w:r>
      <w:r w:rsidRPr="00132E55">
        <w:rPr>
          <w:rFonts w:cs="Times New Roman"/>
          <w:szCs w:val="28"/>
        </w:rPr>
        <w:t xml:space="preserve"> с заголовком А</w:t>
      </w:r>
      <w:r w:rsidRPr="00132E55">
        <w:rPr>
          <w:rFonts w:cs="Times New Roman"/>
          <w:szCs w:val="28"/>
          <w:vertAlign w:val="subscript"/>
        </w:rPr>
        <w:t>1</w:t>
      </w:r>
      <w:r w:rsidRPr="00132E55">
        <w:rPr>
          <w:rFonts w:cs="Times New Roman"/>
          <w:szCs w:val="28"/>
        </w:rPr>
        <w:t>, А</w:t>
      </w:r>
      <w:r w:rsidRPr="00132E55">
        <w:rPr>
          <w:rFonts w:cs="Times New Roman"/>
          <w:szCs w:val="28"/>
          <w:vertAlign w:val="subscript"/>
        </w:rPr>
        <w:t>2</w:t>
      </w:r>
      <w:r w:rsidRPr="00132E55">
        <w:rPr>
          <w:rFonts w:cs="Times New Roman"/>
          <w:szCs w:val="28"/>
        </w:rPr>
        <w:t>, …, А</w:t>
      </w:r>
      <w:r w:rsidRPr="00132E55">
        <w:rPr>
          <w:rFonts w:cs="Times New Roman"/>
          <w:szCs w:val="28"/>
          <w:vertAlign w:val="subscript"/>
          <w:lang w:val="en-US"/>
        </w:rPr>
        <w:t>n</w:t>
      </w:r>
      <w:r w:rsidRPr="00132E55">
        <w:rPr>
          <w:rFonts w:cs="Times New Roman"/>
          <w:szCs w:val="28"/>
        </w:rPr>
        <w:t xml:space="preserve"> и телом, содержащим кортежи исходного отношения за исключением повторяющихся.</w:t>
      </w:r>
    </w:p>
    <w:p w14:paraId="16B505EE" w14:textId="77777777" w:rsidR="0003372E" w:rsidRPr="00132E55" w:rsidRDefault="0003372E" w:rsidP="0003372E">
      <w:pPr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91"/>
        <w:gridCol w:w="2091"/>
        <w:gridCol w:w="2091"/>
        <w:gridCol w:w="2091"/>
        <w:gridCol w:w="2092"/>
      </w:tblGrid>
      <w:tr w:rsidR="001A5BE8" w:rsidRPr="00132E55" w14:paraId="202FB918" w14:textId="77777777" w:rsidTr="00E66DB1">
        <w:tc>
          <w:tcPr>
            <w:tcW w:w="2091" w:type="dxa"/>
          </w:tcPr>
          <w:p w14:paraId="7295F321" w14:textId="77777777" w:rsidR="001A5BE8" w:rsidRPr="00132E55" w:rsidRDefault="001A5BE8" w:rsidP="009C1457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Деталь</w:t>
            </w:r>
          </w:p>
        </w:tc>
        <w:tc>
          <w:tcPr>
            <w:tcW w:w="2091" w:type="dxa"/>
          </w:tcPr>
          <w:p w14:paraId="7D9D2901" w14:textId="77777777" w:rsidR="001A5BE8" w:rsidRPr="00132E55" w:rsidRDefault="001A5BE8" w:rsidP="009C1457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Шифр</w:t>
            </w:r>
          </w:p>
        </w:tc>
        <w:tc>
          <w:tcPr>
            <w:tcW w:w="2091" w:type="dxa"/>
          </w:tcPr>
          <w:p w14:paraId="113AFA7C" w14:textId="77777777" w:rsidR="001A5BE8" w:rsidRPr="00132E55" w:rsidRDefault="001A5BE8" w:rsidP="009C1457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Название</w:t>
            </w:r>
          </w:p>
        </w:tc>
        <w:tc>
          <w:tcPr>
            <w:tcW w:w="2091" w:type="dxa"/>
          </w:tcPr>
          <w:p w14:paraId="1EA828E9" w14:textId="77777777" w:rsidR="001A5BE8" w:rsidRPr="00132E55" w:rsidRDefault="001A5BE8" w:rsidP="009C1457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Вес</w:t>
            </w:r>
          </w:p>
        </w:tc>
        <w:tc>
          <w:tcPr>
            <w:tcW w:w="2092" w:type="dxa"/>
          </w:tcPr>
          <w:p w14:paraId="34363F86" w14:textId="77777777" w:rsidR="001A5BE8" w:rsidRPr="00132E55" w:rsidRDefault="001A5BE8" w:rsidP="009C1457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Материал</w:t>
            </w:r>
          </w:p>
        </w:tc>
      </w:tr>
      <w:tr w:rsidR="001A5BE8" w:rsidRPr="00132E55" w14:paraId="4466DBE2" w14:textId="77777777" w:rsidTr="00E66DB1">
        <w:tc>
          <w:tcPr>
            <w:tcW w:w="2091" w:type="dxa"/>
          </w:tcPr>
          <w:p w14:paraId="61DC9726" w14:textId="77777777" w:rsidR="001A5BE8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91" w:type="dxa"/>
          </w:tcPr>
          <w:p w14:paraId="669F66F1" w14:textId="77777777" w:rsidR="001A5BE8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1</w:t>
            </w:r>
          </w:p>
        </w:tc>
        <w:tc>
          <w:tcPr>
            <w:tcW w:w="2091" w:type="dxa"/>
          </w:tcPr>
          <w:p w14:paraId="0C3D1919" w14:textId="77777777" w:rsidR="001A5BE8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Втулка</w:t>
            </w:r>
          </w:p>
        </w:tc>
        <w:tc>
          <w:tcPr>
            <w:tcW w:w="2091" w:type="dxa"/>
          </w:tcPr>
          <w:p w14:paraId="1EF89CFD" w14:textId="77777777" w:rsidR="001A5BE8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0.8</w:t>
            </w:r>
          </w:p>
        </w:tc>
        <w:tc>
          <w:tcPr>
            <w:tcW w:w="2092" w:type="dxa"/>
          </w:tcPr>
          <w:p w14:paraId="42AB65A2" w14:textId="77777777" w:rsidR="001A5BE8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Сталь</w:t>
            </w:r>
          </w:p>
        </w:tc>
      </w:tr>
      <w:tr w:rsidR="001A5BE8" w:rsidRPr="00132E55" w14:paraId="4438678A" w14:textId="77777777" w:rsidTr="00E66DB1">
        <w:tc>
          <w:tcPr>
            <w:tcW w:w="2091" w:type="dxa"/>
          </w:tcPr>
          <w:p w14:paraId="390E3363" w14:textId="77777777" w:rsidR="001A5BE8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91" w:type="dxa"/>
          </w:tcPr>
          <w:p w14:paraId="70D61EF9" w14:textId="77777777" w:rsidR="001A5BE8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2</w:t>
            </w:r>
          </w:p>
        </w:tc>
        <w:tc>
          <w:tcPr>
            <w:tcW w:w="2091" w:type="dxa"/>
          </w:tcPr>
          <w:p w14:paraId="616F37A2" w14:textId="77777777" w:rsidR="001A5BE8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едаль</w:t>
            </w:r>
          </w:p>
        </w:tc>
        <w:tc>
          <w:tcPr>
            <w:tcW w:w="2091" w:type="dxa"/>
          </w:tcPr>
          <w:p w14:paraId="02B62164" w14:textId="77777777" w:rsidR="001A5BE8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1.0</w:t>
            </w:r>
          </w:p>
        </w:tc>
        <w:tc>
          <w:tcPr>
            <w:tcW w:w="2092" w:type="dxa"/>
          </w:tcPr>
          <w:p w14:paraId="202B9D25" w14:textId="77777777" w:rsidR="001A5BE8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Сталь</w:t>
            </w:r>
          </w:p>
        </w:tc>
      </w:tr>
      <w:tr w:rsidR="001A5BE8" w:rsidRPr="00132E55" w14:paraId="55F5658B" w14:textId="77777777" w:rsidTr="00E66DB1">
        <w:tc>
          <w:tcPr>
            <w:tcW w:w="2091" w:type="dxa"/>
          </w:tcPr>
          <w:p w14:paraId="42E8F478" w14:textId="77777777" w:rsidR="001A5BE8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91" w:type="dxa"/>
          </w:tcPr>
          <w:p w14:paraId="7DF7898A" w14:textId="77777777" w:rsidR="001A5BE8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3</w:t>
            </w:r>
          </w:p>
        </w:tc>
        <w:tc>
          <w:tcPr>
            <w:tcW w:w="2091" w:type="dxa"/>
          </w:tcPr>
          <w:p w14:paraId="1C646D32" w14:textId="77777777" w:rsidR="001A5BE8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Крыло</w:t>
            </w:r>
          </w:p>
        </w:tc>
        <w:tc>
          <w:tcPr>
            <w:tcW w:w="2091" w:type="dxa"/>
          </w:tcPr>
          <w:p w14:paraId="53BDC698" w14:textId="77777777" w:rsidR="001A5BE8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0.8</w:t>
            </w:r>
          </w:p>
        </w:tc>
        <w:tc>
          <w:tcPr>
            <w:tcW w:w="2092" w:type="dxa"/>
          </w:tcPr>
          <w:p w14:paraId="32788E3C" w14:textId="77777777" w:rsidR="001A5BE8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ластмасса</w:t>
            </w:r>
          </w:p>
        </w:tc>
      </w:tr>
      <w:tr w:rsidR="001A5BE8" w:rsidRPr="00132E55" w14:paraId="66CD1C7B" w14:textId="77777777" w:rsidTr="00E66DB1">
        <w:tc>
          <w:tcPr>
            <w:tcW w:w="2091" w:type="dxa"/>
          </w:tcPr>
          <w:p w14:paraId="424565DB" w14:textId="77777777" w:rsidR="001A5BE8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91" w:type="dxa"/>
          </w:tcPr>
          <w:p w14:paraId="7B614CA9" w14:textId="77777777" w:rsidR="001A5BE8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4</w:t>
            </w:r>
          </w:p>
        </w:tc>
        <w:tc>
          <w:tcPr>
            <w:tcW w:w="2091" w:type="dxa"/>
          </w:tcPr>
          <w:p w14:paraId="5EC6E1E2" w14:textId="77777777" w:rsidR="001A5BE8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Крыло</w:t>
            </w:r>
          </w:p>
        </w:tc>
        <w:tc>
          <w:tcPr>
            <w:tcW w:w="2091" w:type="dxa"/>
          </w:tcPr>
          <w:p w14:paraId="0ED489ED" w14:textId="77777777" w:rsidR="001A5BE8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0.9</w:t>
            </w:r>
          </w:p>
        </w:tc>
        <w:tc>
          <w:tcPr>
            <w:tcW w:w="2092" w:type="dxa"/>
          </w:tcPr>
          <w:p w14:paraId="0ABBEF04" w14:textId="77777777" w:rsidR="001A5BE8" w:rsidRPr="00132E55" w:rsidRDefault="001A5BE8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ластмасса</w:t>
            </w:r>
          </w:p>
        </w:tc>
      </w:tr>
    </w:tbl>
    <w:p w14:paraId="14C829C7" w14:textId="4A1C3FDA" w:rsidR="002F20CD" w:rsidRPr="00132E55" w:rsidRDefault="002F20CD" w:rsidP="00BA4BB3">
      <w:pPr>
        <w:rPr>
          <w:rFonts w:cs="Times New Roman"/>
          <w:szCs w:val="28"/>
        </w:rPr>
      </w:pPr>
    </w:p>
    <w:tbl>
      <w:tblPr>
        <w:tblStyle w:val="a4"/>
        <w:tblW w:w="10456" w:type="dxa"/>
        <w:tblLook w:val="04A0" w:firstRow="1" w:lastRow="0" w:firstColumn="1" w:lastColumn="0" w:noHBand="0" w:noVBand="1"/>
      </w:tblPr>
      <w:tblGrid>
        <w:gridCol w:w="3485"/>
        <w:gridCol w:w="3485"/>
        <w:gridCol w:w="3486"/>
      </w:tblGrid>
      <w:tr w:rsidR="002F20CD" w:rsidRPr="00132E55" w14:paraId="50107BD4" w14:textId="77777777" w:rsidTr="00E66DB1">
        <w:tc>
          <w:tcPr>
            <w:tcW w:w="3485" w:type="dxa"/>
          </w:tcPr>
          <w:p w14:paraId="48E628DB" w14:textId="26C5DF6C" w:rsidR="002F20CD" w:rsidRPr="00132E55" w:rsidRDefault="002F20CD" w:rsidP="009C1457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 xml:space="preserve">П </w:t>
            </w:r>
            <w:r w:rsidR="00D07818" w:rsidRPr="00132E55">
              <w:rPr>
                <w:rFonts w:cs="Times New Roman"/>
                <w:b/>
                <w:bCs/>
                <w:szCs w:val="28"/>
                <w:vertAlign w:val="subscript"/>
              </w:rPr>
              <w:t>Н</w:t>
            </w:r>
            <w:r w:rsidRPr="00132E55">
              <w:rPr>
                <w:rFonts w:cs="Times New Roman"/>
                <w:b/>
                <w:bCs/>
                <w:szCs w:val="28"/>
                <w:vertAlign w:val="subscript"/>
              </w:rPr>
              <w:t>азвание</w:t>
            </w:r>
            <w:r w:rsidR="00D07818" w:rsidRPr="00132E55">
              <w:rPr>
                <w:rFonts w:cs="Times New Roman"/>
                <w:b/>
                <w:bCs/>
                <w:szCs w:val="28"/>
                <w:vertAlign w:val="subscript"/>
              </w:rPr>
              <w:t>, М</w:t>
            </w:r>
            <w:r w:rsidRPr="00132E55">
              <w:rPr>
                <w:rFonts w:cs="Times New Roman"/>
                <w:b/>
                <w:bCs/>
                <w:szCs w:val="28"/>
                <w:vertAlign w:val="subscript"/>
              </w:rPr>
              <w:t>атериал</w:t>
            </w:r>
            <w:r w:rsidRPr="00132E55">
              <w:rPr>
                <w:rFonts w:cs="Times New Roman"/>
                <w:b/>
                <w:bCs/>
                <w:szCs w:val="28"/>
              </w:rPr>
              <w:t xml:space="preserve"> (Деталь)</w:t>
            </w:r>
          </w:p>
        </w:tc>
        <w:tc>
          <w:tcPr>
            <w:tcW w:w="3485" w:type="dxa"/>
          </w:tcPr>
          <w:p w14:paraId="40BA246A" w14:textId="77777777" w:rsidR="002F20CD" w:rsidRPr="00132E55" w:rsidRDefault="002F20CD" w:rsidP="009C1457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Название</w:t>
            </w:r>
          </w:p>
        </w:tc>
        <w:tc>
          <w:tcPr>
            <w:tcW w:w="3486" w:type="dxa"/>
          </w:tcPr>
          <w:p w14:paraId="4013BB98" w14:textId="77777777" w:rsidR="002F20CD" w:rsidRPr="00132E55" w:rsidRDefault="002F20CD" w:rsidP="009C1457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Материал</w:t>
            </w:r>
          </w:p>
        </w:tc>
      </w:tr>
      <w:tr w:rsidR="002F20CD" w:rsidRPr="00132E55" w14:paraId="1B8CCE51" w14:textId="77777777" w:rsidTr="00E66DB1">
        <w:tc>
          <w:tcPr>
            <w:tcW w:w="3485" w:type="dxa"/>
          </w:tcPr>
          <w:p w14:paraId="236B440B" w14:textId="77777777" w:rsidR="002F20CD" w:rsidRPr="00132E55" w:rsidRDefault="002F20CD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3485" w:type="dxa"/>
          </w:tcPr>
          <w:p w14:paraId="651E0D2C" w14:textId="77777777" w:rsidR="002F20CD" w:rsidRPr="00132E55" w:rsidRDefault="002F20CD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Втулка</w:t>
            </w:r>
          </w:p>
        </w:tc>
        <w:tc>
          <w:tcPr>
            <w:tcW w:w="3486" w:type="dxa"/>
          </w:tcPr>
          <w:p w14:paraId="4CEC2D25" w14:textId="77777777" w:rsidR="002F20CD" w:rsidRPr="00132E55" w:rsidRDefault="002F20CD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Сталь</w:t>
            </w:r>
          </w:p>
        </w:tc>
      </w:tr>
      <w:tr w:rsidR="002F20CD" w:rsidRPr="00132E55" w14:paraId="763EA897" w14:textId="77777777" w:rsidTr="00E66DB1">
        <w:tc>
          <w:tcPr>
            <w:tcW w:w="3485" w:type="dxa"/>
          </w:tcPr>
          <w:p w14:paraId="03D3C628" w14:textId="77777777" w:rsidR="002F20CD" w:rsidRPr="00132E55" w:rsidRDefault="002F20CD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3485" w:type="dxa"/>
          </w:tcPr>
          <w:p w14:paraId="6E65A001" w14:textId="77777777" w:rsidR="002F20CD" w:rsidRPr="00132E55" w:rsidRDefault="002F20CD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едаль</w:t>
            </w:r>
          </w:p>
        </w:tc>
        <w:tc>
          <w:tcPr>
            <w:tcW w:w="3486" w:type="dxa"/>
          </w:tcPr>
          <w:p w14:paraId="4BB83E66" w14:textId="77777777" w:rsidR="002F20CD" w:rsidRPr="00132E55" w:rsidRDefault="002F20CD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Сталь</w:t>
            </w:r>
          </w:p>
        </w:tc>
      </w:tr>
      <w:tr w:rsidR="002F20CD" w:rsidRPr="00132E55" w14:paraId="2899CAF6" w14:textId="77777777" w:rsidTr="00E66DB1">
        <w:tc>
          <w:tcPr>
            <w:tcW w:w="3485" w:type="dxa"/>
          </w:tcPr>
          <w:p w14:paraId="5CD6AB61" w14:textId="77777777" w:rsidR="002F20CD" w:rsidRPr="00132E55" w:rsidRDefault="002F20CD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3485" w:type="dxa"/>
          </w:tcPr>
          <w:p w14:paraId="32799243" w14:textId="77777777" w:rsidR="002F20CD" w:rsidRPr="00132E55" w:rsidRDefault="002F20CD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Крыло</w:t>
            </w:r>
          </w:p>
        </w:tc>
        <w:tc>
          <w:tcPr>
            <w:tcW w:w="3486" w:type="dxa"/>
          </w:tcPr>
          <w:p w14:paraId="7CECEF00" w14:textId="77777777" w:rsidR="002F20CD" w:rsidRPr="00132E55" w:rsidRDefault="002F20CD" w:rsidP="009C145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ластмасса</w:t>
            </w:r>
          </w:p>
        </w:tc>
      </w:tr>
    </w:tbl>
    <w:p w14:paraId="7BD2291B" w14:textId="77777777" w:rsidR="0003372E" w:rsidRPr="00132E55" w:rsidRDefault="0003372E" w:rsidP="0003372E">
      <w:pPr>
        <w:ind w:firstLine="0"/>
        <w:rPr>
          <w:rFonts w:cs="Times New Roman"/>
          <w:szCs w:val="28"/>
        </w:rPr>
      </w:pPr>
    </w:p>
    <w:p w14:paraId="03124794" w14:textId="77777777" w:rsidR="00210FDF" w:rsidRPr="00132E55" w:rsidRDefault="00210FDF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br w:type="page"/>
      </w:r>
    </w:p>
    <w:p w14:paraId="7A6E3FE3" w14:textId="32585DC6" w:rsidR="001A5BE8" w:rsidRPr="00132E55" w:rsidRDefault="00F05463" w:rsidP="0003372E">
      <w:pPr>
        <w:pStyle w:val="a3"/>
        <w:numPr>
          <w:ilvl w:val="0"/>
          <w:numId w:val="24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lastRenderedPageBreak/>
        <w:t>Результат</w:t>
      </w:r>
      <w:r w:rsidRPr="00132E55">
        <w:rPr>
          <w:rFonts w:cs="Times New Roman"/>
          <w:b/>
          <w:bCs/>
          <w:szCs w:val="28"/>
        </w:rPr>
        <w:t xml:space="preserve"> деления R</w:t>
      </w:r>
      <w:r w:rsidRPr="00132E55">
        <w:rPr>
          <w:rFonts w:cs="Times New Roman"/>
          <w:b/>
          <w:bCs/>
          <w:szCs w:val="28"/>
          <w:vertAlign w:val="subscript"/>
        </w:rPr>
        <w:t>1</w:t>
      </w:r>
      <w:r w:rsidRPr="00132E55">
        <w:rPr>
          <w:rFonts w:cs="Times New Roman"/>
          <w:b/>
          <w:bCs/>
          <w:szCs w:val="28"/>
        </w:rPr>
        <w:t>/R</w:t>
      </w:r>
      <w:r w:rsidRPr="00132E55">
        <w:rPr>
          <w:rFonts w:cs="Times New Roman"/>
          <w:b/>
          <w:bCs/>
          <w:szCs w:val="28"/>
          <w:vertAlign w:val="subscript"/>
        </w:rPr>
        <w:t>2</w:t>
      </w:r>
      <w:r w:rsidRPr="00132E55">
        <w:rPr>
          <w:rFonts w:cs="Times New Roman"/>
          <w:szCs w:val="28"/>
        </w:rPr>
        <w:t xml:space="preserve"> отношения R</w:t>
      </w:r>
      <w:r w:rsidRPr="00132E55">
        <w:rPr>
          <w:rFonts w:cs="Times New Roman"/>
          <w:szCs w:val="28"/>
          <w:vertAlign w:val="subscript"/>
        </w:rPr>
        <w:t>1</w:t>
      </w:r>
      <w:r w:rsidRPr="00132E55">
        <w:rPr>
          <w:rFonts w:cs="Times New Roman"/>
          <w:szCs w:val="28"/>
        </w:rPr>
        <w:t>(А, В) на отношение R</w:t>
      </w:r>
      <w:r w:rsidRPr="00132E55">
        <w:rPr>
          <w:rFonts w:cs="Times New Roman"/>
          <w:szCs w:val="28"/>
          <w:vertAlign w:val="subscript"/>
        </w:rPr>
        <w:t>2</w:t>
      </w:r>
      <w:r w:rsidRPr="00132E55">
        <w:rPr>
          <w:rFonts w:cs="Times New Roman"/>
          <w:szCs w:val="28"/>
        </w:rPr>
        <w:t>(В) – отношение с заголовком А и телом, состоящим из кортежей r таких, что в отношении R</w:t>
      </w:r>
      <w:r w:rsidRPr="00132E55">
        <w:rPr>
          <w:rFonts w:cs="Times New Roman"/>
          <w:szCs w:val="28"/>
          <w:vertAlign w:val="subscript"/>
        </w:rPr>
        <w:t>1</w:t>
      </w:r>
      <w:r w:rsidRPr="00132E55">
        <w:rPr>
          <w:rFonts w:cs="Times New Roman"/>
          <w:szCs w:val="28"/>
        </w:rPr>
        <w:t xml:space="preserve"> имеются кортежи (</w:t>
      </w:r>
      <w:proofErr w:type="spellStart"/>
      <w:proofErr w:type="gramStart"/>
      <w:r w:rsidRPr="00132E55">
        <w:rPr>
          <w:rFonts w:cs="Times New Roman"/>
          <w:szCs w:val="28"/>
        </w:rPr>
        <w:t>r,s</w:t>
      </w:r>
      <w:proofErr w:type="spellEnd"/>
      <w:proofErr w:type="gramEnd"/>
      <w:r w:rsidRPr="00132E55">
        <w:rPr>
          <w:rFonts w:cs="Times New Roman"/>
          <w:szCs w:val="28"/>
        </w:rPr>
        <w:t>), причем множество значений включает все значения атрибута В отношения R</w:t>
      </w:r>
      <w:r w:rsidRPr="00132E55">
        <w:rPr>
          <w:rFonts w:cs="Times New Roman"/>
          <w:szCs w:val="28"/>
          <w:vertAlign w:val="subscript"/>
        </w:rPr>
        <w:t>2</w:t>
      </w:r>
      <w:r w:rsidRPr="00132E55">
        <w:rPr>
          <w:rFonts w:cs="Times New Roman"/>
          <w:szCs w:val="28"/>
        </w:rPr>
        <w:t>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655"/>
        <w:gridCol w:w="2039"/>
        <w:gridCol w:w="2409"/>
      </w:tblGrid>
      <w:tr w:rsidR="004C3505" w:rsidRPr="00132E55" w14:paraId="4EB7F0D6" w14:textId="77777777" w:rsidTr="00D405FD">
        <w:trPr>
          <w:jc w:val="center"/>
        </w:trPr>
        <w:tc>
          <w:tcPr>
            <w:tcW w:w="655" w:type="dxa"/>
          </w:tcPr>
          <w:p w14:paraId="4FB89B56" w14:textId="37139687" w:rsidR="004C3505" w:rsidRPr="00132E55" w:rsidRDefault="004C3505" w:rsidP="004C3505">
            <w:pPr>
              <w:ind w:firstLine="0"/>
              <w:jc w:val="center"/>
              <w:rPr>
                <w:rFonts w:cs="Times New Roman"/>
                <w:b/>
                <w:bCs/>
                <w:szCs w:val="28"/>
                <w:lang w:val="en-US"/>
              </w:rPr>
            </w:pPr>
            <w:r w:rsidRPr="00132E55">
              <w:rPr>
                <w:rFonts w:cs="Times New Roman"/>
                <w:b/>
                <w:bCs/>
                <w:szCs w:val="28"/>
                <w:lang w:val="en-US"/>
              </w:rPr>
              <w:t>R</w:t>
            </w:r>
            <w:r w:rsidRPr="00132E55">
              <w:rPr>
                <w:rFonts w:cs="Times New Roman"/>
                <w:b/>
                <w:bCs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2039" w:type="dxa"/>
          </w:tcPr>
          <w:p w14:paraId="782C2328" w14:textId="0F86B5A5" w:rsidR="004C3505" w:rsidRPr="00132E55" w:rsidRDefault="004C3505" w:rsidP="004C3505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Фамилия</w:t>
            </w:r>
          </w:p>
        </w:tc>
        <w:tc>
          <w:tcPr>
            <w:tcW w:w="2409" w:type="dxa"/>
          </w:tcPr>
          <w:p w14:paraId="504DAB78" w14:textId="1D3D9753" w:rsidR="004C3505" w:rsidRPr="00132E55" w:rsidRDefault="004C3505" w:rsidP="004C3505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Курс</w:t>
            </w:r>
          </w:p>
        </w:tc>
      </w:tr>
      <w:tr w:rsidR="004C3505" w:rsidRPr="00132E55" w14:paraId="57133012" w14:textId="77777777" w:rsidTr="00D405FD">
        <w:trPr>
          <w:jc w:val="center"/>
        </w:trPr>
        <w:tc>
          <w:tcPr>
            <w:tcW w:w="655" w:type="dxa"/>
          </w:tcPr>
          <w:p w14:paraId="019F1E35" w14:textId="77777777" w:rsidR="004C3505" w:rsidRPr="00132E55" w:rsidRDefault="004C3505" w:rsidP="004C3505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39" w:type="dxa"/>
          </w:tcPr>
          <w:p w14:paraId="50569046" w14:textId="26BB2FD4" w:rsidR="004C3505" w:rsidRPr="00132E55" w:rsidRDefault="004C3505" w:rsidP="004C3505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Иванов</w:t>
            </w:r>
          </w:p>
        </w:tc>
        <w:tc>
          <w:tcPr>
            <w:tcW w:w="2409" w:type="dxa"/>
          </w:tcPr>
          <w:p w14:paraId="23E9B00A" w14:textId="11D22D03" w:rsidR="004C3505" w:rsidRPr="00132E55" w:rsidRDefault="004C3505" w:rsidP="004C3505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Алгебра</w:t>
            </w:r>
          </w:p>
        </w:tc>
      </w:tr>
      <w:tr w:rsidR="004C3505" w:rsidRPr="00132E55" w14:paraId="7645C764" w14:textId="77777777" w:rsidTr="00D405FD">
        <w:trPr>
          <w:jc w:val="center"/>
        </w:trPr>
        <w:tc>
          <w:tcPr>
            <w:tcW w:w="655" w:type="dxa"/>
          </w:tcPr>
          <w:p w14:paraId="16280479" w14:textId="77777777" w:rsidR="004C3505" w:rsidRPr="00132E55" w:rsidRDefault="004C3505" w:rsidP="004C3505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39" w:type="dxa"/>
          </w:tcPr>
          <w:p w14:paraId="184058F2" w14:textId="081717D2" w:rsidR="004C3505" w:rsidRPr="00132E55" w:rsidRDefault="004C3505" w:rsidP="004C3505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Иванов</w:t>
            </w:r>
          </w:p>
        </w:tc>
        <w:tc>
          <w:tcPr>
            <w:tcW w:w="2409" w:type="dxa"/>
          </w:tcPr>
          <w:p w14:paraId="77A0FE39" w14:textId="1E905B0B" w:rsidR="004C3505" w:rsidRPr="00132E55" w:rsidRDefault="004C3505" w:rsidP="004C3505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Физика</w:t>
            </w:r>
          </w:p>
        </w:tc>
      </w:tr>
      <w:tr w:rsidR="004C3505" w:rsidRPr="00132E55" w14:paraId="54800DE5" w14:textId="77777777" w:rsidTr="00D405FD">
        <w:trPr>
          <w:jc w:val="center"/>
        </w:trPr>
        <w:tc>
          <w:tcPr>
            <w:tcW w:w="655" w:type="dxa"/>
          </w:tcPr>
          <w:p w14:paraId="6DFF3CBD" w14:textId="77777777" w:rsidR="004C3505" w:rsidRPr="00132E55" w:rsidRDefault="004C3505" w:rsidP="004C3505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39" w:type="dxa"/>
          </w:tcPr>
          <w:p w14:paraId="73CA10C6" w14:textId="009E0E0A" w:rsidR="004C3505" w:rsidRPr="00132E55" w:rsidRDefault="004C3505" w:rsidP="004C3505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етров</w:t>
            </w:r>
          </w:p>
        </w:tc>
        <w:tc>
          <w:tcPr>
            <w:tcW w:w="2409" w:type="dxa"/>
          </w:tcPr>
          <w:p w14:paraId="29F26E59" w14:textId="758BBCFD" w:rsidR="004C3505" w:rsidRPr="00132E55" w:rsidRDefault="004C3505" w:rsidP="004C3505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Физика</w:t>
            </w:r>
          </w:p>
        </w:tc>
      </w:tr>
      <w:tr w:rsidR="004C3505" w:rsidRPr="00132E55" w14:paraId="443E9911" w14:textId="77777777" w:rsidTr="00D405FD">
        <w:trPr>
          <w:jc w:val="center"/>
        </w:trPr>
        <w:tc>
          <w:tcPr>
            <w:tcW w:w="655" w:type="dxa"/>
          </w:tcPr>
          <w:p w14:paraId="4FA1E18F" w14:textId="77777777" w:rsidR="004C3505" w:rsidRPr="00132E55" w:rsidRDefault="004C3505" w:rsidP="004C3505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39" w:type="dxa"/>
          </w:tcPr>
          <w:p w14:paraId="1056FCD9" w14:textId="77E9A310" w:rsidR="004C3505" w:rsidRPr="00132E55" w:rsidRDefault="004C3505" w:rsidP="004C3505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етров</w:t>
            </w:r>
          </w:p>
        </w:tc>
        <w:tc>
          <w:tcPr>
            <w:tcW w:w="2409" w:type="dxa"/>
          </w:tcPr>
          <w:p w14:paraId="742ED8C3" w14:textId="46041851" w:rsidR="004C3505" w:rsidRPr="00132E55" w:rsidRDefault="004C3505" w:rsidP="004C3505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Черчение</w:t>
            </w:r>
          </w:p>
        </w:tc>
      </w:tr>
      <w:tr w:rsidR="004C3505" w:rsidRPr="00132E55" w14:paraId="79DD5FCD" w14:textId="77777777" w:rsidTr="00D405FD">
        <w:trPr>
          <w:jc w:val="center"/>
        </w:trPr>
        <w:tc>
          <w:tcPr>
            <w:tcW w:w="655" w:type="dxa"/>
          </w:tcPr>
          <w:p w14:paraId="3082EE21" w14:textId="77777777" w:rsidR="004C3505" w:rsidRPr="00132E55" w:rsidRDefault="004C3505" w:rsidP="004C3505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39" w:type="dxa"/>
          </w:tcPr>
          <w:p w14:paraId="29F6305F" w14:textId="0F15E13C" w:rsidR="004C3505" w:rsidRPr="00132E55" w:rsidRDefault="004C3505" w:rsidP="004C3505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етров</w:t>
            </w:r>
          </w:p>
        </w:tc>
        <w:tc>
          <w:tcPr>
            <w:tcW w:w="2409" w:type="dxa"/>
          </w:tcPr>
          <w:p w14:paraId="64AA71D2" w14:textId="764034C2" w:rsidR="004C3505" w:rsidRPr="00132E55" w:rsidRDefault="004C3505" w:rsidP="004C3505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Химия</w:t>
            </w:r>
          </w:p>
        </w:tc>
      </w:tr>
      <w:tr w:rsidR="004C3505" w:rsidRPr="00132E55" w14:paraId="65E33C00" w14:textId="77777777" w:rsidTr="00D405FD">
        <w:trPr>
          <w:jc w:val="center"/>
        </w:trPr>
        <w:tc>
          <w:tcPr>
            <w:tcW w:w="655" w:type="dxa"/>
          </w:tcPr>
          <w:p w14:paraId="3CB1257F" w14:textId="77777777" w:rsidR="004C3505" w:rsidRPr="00132E55" w:rsidRDefault="004C3505" w:rsidP="004C3505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39" w:type="dxa"/>
          </w:tcPr>
          <w:p w14:paraId="72F853DF" w14:textId="2E1B924F" w:rsidR="004C3505" w:rsidRPr="00132E55" w:rsidRDefault="004C3505" w:rsidP="004C3505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Сидоров</w:t>
            </w:r>
          </w:p>
        </w:tc>
        <w:tc>
          <w:tcPr>
            <w:tcW w:w="2409" w:type="dxa"/>
          </w:tcPr>
          <w:p w14:paraId="3BB690F1" w14:textId="640FA2DA" w:rsidR="004C3505" w:rsidRPr="00132E55" w:rsidRDefault="004C3505" w:rsidP="004C3505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Физика</w:t>
            </w:r>
          </w:p>
        </w:tc>
      </w:tr>
      <w:tr w:rsidR="004C3505" w:rsidRPr="00132E55" w14:paraId="4F9AF340" w14:textId="77777777" w:rsidTr="00D405FD">
        <w:trPr>
          <w:jc w:val="center"/>
        </w:trPr>
        <w:tc>
          <w:tcPr>
            <w:tcW w:w="655" w:type="dxa"/>
          </w:tcPr>
          <w:p w14:paraId="5981ACA8" w14:textId="77777777" w:rsidR="004C3505" w:rsidRPr="00132E55" w:rsidRDefault="004C3505" w:rsidP="004C3505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39" w:type="dxa"/>
          </w:tcPr>
          <w:p w14:paraId="5EC98F02" w14:textId="48D0D326" w:rsidR="004C3505" w:rsidRPr="00132E55" w:rsidRDefault="004C3505" w:rsidP="004C3505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Сидоров</w:t>
            </w:r>
          </w:p>
        </w:tc>
        <w:tc>
          <w:tcPr>
            <w:tcW w:w="2409" w:type="dxa"/>
          </w:tcPr>
          <w:p w14:paraId="758021BB" w14:textId="2ED53444" w:rsidR="004C3505" w:rsidRPr="00132E55" w:rsidRDefault="004C3505" w:rsidP="004C3505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Химия</w:t>
            </w:r>
          </w:p>
        </w:tc>
      </w:tr>
      <w:tr w:rsidR="004C3505" w:rsidRPr="00132E55" w14:paraId="10440429" w14:textId="77777777" w:rsidTr="00D405FD">
        <w:trPr>
          <w:jc w:val="center"/>
        </w:trPr>
        <w:tc>
          <w:tcPr>
            <w:tcW w:w="655" w:type="dxa"/>
          </w:tcPr>
          <w:p w14:paraId="13CB500E" w14:textId="77777777" w:rsidR="004C3505" w:rsidRPr="00132E55" w:rsidRDefault="004C3505" w:rsidP="004C3505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039" w:type="dxa"/>
          </w:tcPr>
          <w:p w14:paraId="79CAE76C" w14:textId="7594157A" w:rsidR="004C3505" w:rsidRPr="00132E55" w:rsidRDefault="004C3505" w:rsidP="004C3505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Алексеев</w:t>
            </w:r>
          </w:p>
        </w:tc>
        <w:tc>
          <w:tcPr>
            <w:tcW w:w="2409" w:type="dxa"/>
          </w:tcPr>
          <w:p w14:paraId="781D1F3B" w14:textId="1D51CEBC" w:rsidR="004C3505" w:rsidRPr="00132E55" w:rsidRDefault="004C3505" w:rsidP="004C3505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Физика</w:t>
            </w:r>
          </w:p>
        </w:tc>
      </w:tr>
    </w:tbl>
    <w:p w14:paraId="76FCFE41" w14:textId="14986C8D" w:rsidR="0003372E" w:rsidRPr="00132E55" w:rsidRDefault="0003372E" w:rsidP="0003372E">
      <w:pPr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122"/>
        <w:gridCol w:w="1713"/>
      </w:tblGrid>
      <w:tr w:rsidR="005D238C" w:rsidRPr="00132E55" w14:paraId="434B1DDF" w14:textId="77777777" w:rsidTr="00D405FD">
        <w:trPr>
          <w:jc w:val="center"/>
        </w:trPr>
        <w:tc>
          <w:tcPr>
            <w:tcW w:w="1122" w:type="dxa"/>
          </w:tcPr>
          <w:p w14:paraId="0AE250CE" w14:textId="33962DAD" w:rsidR="005D238C" w:rsidRPr="00132E55" w:rsidRDefault="005D238C" w:rsidP="005D238C">
            <w:pPr>
              <w:ind w:firstLine="0"/>
              <w:jc w:val="center"/>
              <w:rPr>
                <w:rFonts w:cs="Times New Roman"/>
                <w:b/>
                <w:bCs/>
                <w:szCs w:val="28"/>
                <w:lang w:val="en-US"/>
              </w:rPr>
            </w:pPr>
            <w:r w:rsidRPr="00132E55">
              <w:rPr>
                <w:rFonts w:cs="Times New Roman"/>
                <w:b/>
                <w:bCs/>
                <w:szCs w:val="28"/>
                <w:lang w:val="en-US"/>
              </w:rPr>
              <w:t>R</w:t>
            </w:r>
            <w:r w:rsidRPr="00132E55">
              <w:rPr>
                <w:rFonts w:cs="Times New Roman"/>
                <w:b/>
                <w:bCs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713" w:type="dxa"/>
          </w:tcPr>
          <w:p w14:paraId="2742A89C" w14:textId="49138A8E" w:rsidR="005D238C" w:rsidRPr="00132E55" w:rsidRDefault="005D238C" w:rsidP="005D238C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Курс</w:t>
            </w:r>
          </w:p>
        </w:tc>
      </w:tr>
      <w:tr w:rsidR="005D238C" w:rsidRPr="00132E55" w14:paraId="1BCFAD02" w14:textId="77777777" w:rsidTr="00D405FD">
        <w:trPr>
          <w:jc w:val="center"/>
        </w:trPr>
        <w:tc>
          <w:tcPr>
            <w:tcW w:w="1122" w:type="dxa"/>
          </w:tcPr>
          <w:p w14:paraId="33C5CC81" w14:textId="77777777" w:rsidR="005D238C" w:rsidRPr="00132E55" w:rsidRDefault="005D238C" w:rsidP="005D238C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713" w:type="dxa"/>
          </w:tcPr>
          <w:p w14:paraId="46433832" w14:textId="7F6A4315" w:rsidR="005D238C" w:rsidRPr="00132E55" w:rsidRDefault="005D238C" w:rsidP="005D238C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Физика</w:t>
            </w:r>
          </w:p>
        </w:tc>
      </w:tr>
      <w:tr w:rsidR="005D238C" w:rsidRPr="00132E55" w14:paraId="3BA2EB82" w14:textId="77777777" w:rsidTr="00D405FD">
        <w:trPr>
          <w:jc w:val="center"/>
        </w:trPr>
        <w:tc>
          <w:tcPr>
            <w:tcW w:w="1122" w:type="dxa"/>
          </w:tcPr>
          <w:p w14:paraId="092CED36" w14:textId="77777777" w:rsidR="005D238C" w:rsidRPr="00132E55" w:rsidRDefault="005D238C" w:rsidP="005D238C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713" w:type="dxa"/>
          </w:tcPr>
          <w:p w14:paraId="1B94EF09" w14:textId="7D5D7C5C" w:rsidR="005D238C" w:rsidRPr="00132E55" w:rsidRDefault="005D238C" w:rsidP="005D238C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Химия</w:t>
            </w:r>
          </w:p>
        </w:tc>
      </w:tr>
    </w:tbl>
    <w:p w14:paraId="3689133F" w14:textId="4BF1FCD6" w:rsidR="004C3505" w:rsidRPr="00132E55" w:rsidRDefault="004C3505" w:rsidP="0003372E">
      <w:pPr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122"/>
        <w:gridCol w:w="1713"/>
      </w:tblGrid>
      <w:tr w:rsidR="005D238C" w:rsidRPr="00132E55" w14:paraId="32125A08" w14:textId="77777777" w:rsidTr="00D405FD">
        <w:trPr>
          <w:jc w:val="center"/>
        </w:trPr>
        <w:tc>
          <w:tcPr>
            <w:tcW w:w="1122" w:type="dxa"/>
          </w:tcPr>
          <w:p w14:paraId="6ADA10F6" w14:textId="3539AB57" w:rsidR="005D238C" w:rsidRPr="00132E55" w:rsidRDefault="005D238C" w:rsidP="005D238C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132E55">
              <w:rPr>
                <w:rFonts w:cs="Times New Roman"/>
                <w:b/>
                <w:bCs/>
                <w:szCs w:val="28"/>
                <w:lang w:val="en-US"/>
              </w:rPr>
              <w:t>R</w:t>
            </w:r>
            <w:r w:rsidRPr="00132E55">
              <w:rPr>
                <w:rFonts w:cs="Times New Roman"/>
                <w:b/>
                <w:bCs/>
                <w:szCs w:val="28"/>
                <w:vertAlign w:val="subscript"/>
                <w:lang w:val="en-US"/>
              </w:rPr>
              <w:t>1</w:t>
            </w:r>
            <w:r w:rsidRPr="00132E55">
              <w:rPr>
                <w:rFonts w:cs="Times New Roman"/>
                <w:b/>
                <w:bCs/>
                <w:szCs w:val="28"/>
                <w:lang w:val="en-US"/>
              </w:rPr>
              <w:t>/ R</w:t>
            </w:r>
            <w:r w:rsidRPr="00132E55">
              <w:rPr>
                <w:rFonts w:cs="Times New Roman"/>
                <w:b/>
                <w:bCs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713" w:type="dxa"/>
          </w:tcPr>
          <w:p w14:paraId="4AC992D2" w14:textId="2D8E4FDB" w:rsidR="005D238C" w:rsidRPr="00132E55" w:rsidRDefault="005D238C" w:rsidP="005D238C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Фамилия</w:t>
            </w:r>
          </w:p>
        </w:tc>
      </w:tr>
      <w:tr w:rsidR="005D238C" w:rsidRPr="00132E55" w14:paraId="475D0A91" w14:textId="77777777" w:rsidTr="00D405FD">
        <w:trPr>
          <w:jc w:val="center"/>
        </w:trPr>
        <w:tc>
          <w:tcPr>
            <w:tcW w:w="1122" w:type="dxa"/>
          </w:tcPr>
          <w:p w14:paraId="0514B349" w14:textId="77777777" w:rsidR="005D238C" w:rsidRPr="00132E55" w:rsidRDefault="005D238C" w:rsidP="005D238C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713" w:type="dxa"/>
          </w:tcPr>
          <w:p w14:paraId="062EAAD9" w14:textId="6FAB6DC9" w:rsidR="005D238C" w:rsidRPr="00132E55" w:rsidRDefault="005D238C" w:rsidP="005D238C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етров</w:t>
            </w:r>
          </w:p>
        </w:tc>
      </w:tr>
      <w:tr w:rsidR="005D238C" w:rsidRPr="00132E55" w14:paraId="2D58D325" w14:textId="77777777" w:rsidTr="00D405FD">
        <w:trPr>
          <w:jc w:val="center"/>
        </w:trPr>
        <w:tc>
          <w:tcPr>
            <w:tcW w:w="1122" w:type="dxa"/>
          </w:tcPr>
          <w:p w14:paraId="576B3E4E" w14:textId="77777777" w:rsidR="005D238C" w:rsidRPr="00132E55" w:rsidRDefault="005D238C" w:rsidP="005D238C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713" w:type="dxa"/>
          </w:tcPr>
          <w:p w14:paraId="48422A2D" w14:textId="2315B82C" w:rsidR="005D238C" w:rsidRPr="00132E55" w:rsidRDefault="005D238C" w:rsidP="005D238C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Сидоров</w:t>
            </w:r>
          </w:p>
        </w:tc>
      </w:tr>
    </w:tbl>
    <w:p w14:paraId="1D7D7470" w14:textId="77777777" w:rsidR="005D238C" w:rsidRPr="00132E55" w:rsidRDefault="005D238C" w:rsidP="0003372E">
      <w:pPr>
        <w:ind w:firstLine="0"/>
        <w:rPr>
          <w:rFonts w:cs="Times New Roman"/>
          <w:szCs w:val="28"/>
        </w:rPr>
      </w:pPr>
    </w:p>
    <w:p w14:paraId="1C390422" w14:textId="6AFFADD8" w:rsidR="002F20CD" w:rsidRPr="00132E55" w:rsidRDefault="002F20CD" w:rsidP="0003372E">
      <w:pPr>
        <w:pStyle w:val="a3"/>
        <w:numPr>
          <w:ilvl w:val="0"/>
          <w:numId w:val="24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Соединение R</w:t>
      </w:r>
      <w:r w:rsidRPr="00132E55">
        <w:rPr>
          <w:rFonts w:cs="Times New Roman"/>
          <w:b/>
          <w:bCs/>
          <w:szCs w:val="28"/>
          <w:vertAlign w:val="subscript"/>
        </w:rPr>
        <w:t>1</w:t>
      </w:r>
      <w:r w:rsidR="00A82132" w:rsidRPr="00132E55">
        <w:rPr>
          <w:rFonts w:cs="Times New Roman"/>
          <w:b/>
          <w:bCs/>
          <w:szCs w:val="28"/>
        </w:rPr>
        <w:t xml:space="preserve"> </w:t>
      </w:r>
      <m:oMath>
        <m:r>
          <m:rPr>
            <m:sty m:val="bi"/>
          </m:rPr>
          <w:rPr>
            <w:rFonts w:ascii="Cambria Math" w:hAnsi="Cambria Math" w:cs="Times New Roman"/>
            <w:szCs w:val="28"/>
          </w:rPr>
          <m:t>⋈</m:t>
        </m:r>
      </m:oMath>
      <w:r w:rsidRPr="00132E55">
        <w:rPr>
          <w:rFonts w:cs="Times New Roman"/>
          <w:b/>
          <w:bCs/>
          <w:szCs w:val="28"/>
        </w:rPr>
        <w:t xml:space="preserve"> f</w:t>
      </w:r>
      <w:r w:rsidR="00361BBB" w:rsidRPr="00132E55">
        <w:rPr>
          <w:rFonts w:cs="Times New Roman"/>
          <w:b/>
          <w:bCs/>
          <w:szCs w:val="28"/>
        </w:rPr>
        <w:t xml:space="preserve"> </w:t>
      </w:r>
      <w:r w:rsidRPr="00132E55">
        <w:rPr>
          <w:rFonts w:cs="Times New Roman"/>
          <w:b/>
          <w:bCs/>
          <w:szCs w:val="28"/>
        </w:rPr>
        <w:t>R</w:t>
      </w:r>
      <w:r w:rsidRPr="00132E55">
        <w:rPr>
          <w:rFonts w:cs="Times New Roman"/>
          <w:b/>
          <w:bCs/>
          <w:szCs w:val="28"/>
          <w:vertAlign w:val="subscript"/>
        </w:rPr>
        <w:t>2</w:t>
      </w:r>
      <w:r w:rsidRPr="00132E55">
        <w:rPr>
          <w:rFonts w:cs="Times New Roman"/>
          <w:szCs w:val="28"/>
        </w:rPr>
        <w:t xml:space="preserve"> представляет собой новое отношение, содержащ</w:t>
      </w:r>
      <w:r w:rsidR="00D405FD" w:rsidRPr="00132E55">
        <w:rPr>
          <w:rFonts w:cs="Times New Roman"/>
          <w:szCs w:val="28"/>
        </w:rPr>
        <w:t>е</w:t>
      </w:r>
      <w:r w:rsidRPr="00132E55">
        <w:rPr>
          <w:rFonts w:cs="Times New Roman"/>
          <w:szCs w:val="28"/>
        </w:rPr>
        <w:t xml:space="preserve">е кортежи декартового произведения </w:t>
      </w:r>
      <w:r w:rsidR="003735AD" w:rsidRPr="00132E55">
        <w:rPr>
          <w:rFonts w:cs="Times New Roman"/>
          <w:szCs w:val="28"/>
        </w:rPr>
        <w:t>R</w:t>
      </w:r>
      <w:r w:rsidR="003735AD" w:rsidRPr="00132E55">
        <w:rPr>
          <w:rFonts w:cs="Times New Roman"/>
          <w:szCs w:val="28"/>
          <w:vertAlign w:val="subscript"/>
        </w:rPr>
        <w:t>1</w:t>
      </w:r>
      <w:r w:rsidR="003735AD" w:rsidRPr="00132E55">
        <w:rPr>
          <w:rFonts w:cs="Times New Roman"/>
          <w:szCs w:val="28"/>
        </w:rPr>
        <w:t xml:space="preserve"> и R</w:t>
      </w:r>
      <w:r w:rsidR="003735AD" w:rsidRPr="00132E55">
        <w:rPr>
          <w:rFonts w:cs="Times New Roman"/>
          <w:szCs w:val="28"/>
          <w:vertAlign w:val="subscript"/>
        </w:rPr>
        <w:t>2</w:t>
      </w:r>
      <w:r w:rsidR="003735AD" w:rsidRPr="00132E55">
        <w:rPr>
          <w:rFonts w:cs="Times New Roman"/>
          <w:szCs w:val="28"/>
        </w:rPr>
        <w:t xml:space="preserve"> и удовлетворяющее формуле f.</w:t>
      </w:r>
    </w:p>
    <w:p w14:paraId="3DA4A323" w14:textId="573A406E" w:rsidR="003735AD" w:rsidRPr="00132E55" w:rsidRDefault="00A82132" w:rsidP="0003372E">
      <w:pPr>
        <w:pStyle w:val="a3"/>
        <w:numPr>
          <w:ilvl w:val="0"/>
          <w:numId w:val="23"/>
        </w:numPr>
        <w:ind w:left="0" w:firstLine="709"/>
        <w:rPr>
          <w:rFonts w:cs="Times New Roman"/>
          <w:szCs w:val="28"/>
        </w:rPr>
      </w:pPr>
      <m:oMath>
        <m:r>
          <w:rPr>
            <w:rFonts w:ascii="Cambria Math" w:hAnsi="Cambria Math" w:cs="Times New Roman"/>
            <w:szCs w:val="28"/>
            <w:lang w:val="en-US"/>
          </w:rPr>
          <m:t>θ</m:t>
        </m:r>
      </m:oMath>
      <w:r w:rsidRPr="00132E55">
        <w:rPr>
          <w:rFonts w:cs="Times New Roman"/>
          <w:szCs w:val="28"/>
        </w:rPr>
        <w:t xml:space="preserve"> (</w:t>
      </w:r>
      <w:r w:rsidR="003735AD" w:rsidRPr="00132E55">
        <w:rPr>
          <w:rFonts w:cs="Times New Roman"/>
          <w:szCs w:val="28"/>
        </w:rPr>
        <w:t>тета</w:t>
      </w:r>
      <w:r w:rsidRPr="00132E55">
        <w:rPr>
          <w:rFonts w:cs="Times New Roman"/>
          <w:szCs w:val="28"/>
        </w:rPr>
        <w:t>)</w:t>
      </w:r>
      <w:r w:rsidR="003735AD" w:rsidRPr="00132E55">
        <w:rPr>
          <w:rFonts w:cs="Times New Roman"/>
          <w:szCs w:val="28"/>
        </w:rPr>
        <w:t xml:space="preserve"> соединение</w:t>
      </w:r>
      <w:r w:rsidR="003735AD" w:rsidRPr="00132E55">
        <w:rPr>
          <w:rFonts w:cs="Times New Roman"/>
          <w:szCs w:val="28"/>
          <w:lang w:val="en-US"/>
        </w:rPr>
        <w:t>;</w:t>
      </w:r>
    </w:p>
    <w:p w14:paraId="45616E17" w14:textId="01205BF8" w:rsidR="003735AD" w:rsidRPr="00132E55" w:rsidRDefault="003735AD" w:rsidP="0003372E">
      <w:pPr>
        <w:pStyle w:val="a3"/>
        <w:numPr>
          <w:ilvl w:val="0"/>
          <w:numId w:val="2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эквисоединение (формула </w:t>
      </w:r>
      <w:r w:rsidRPr="00132E55">
        <w:rPr>
          <w:rFonts w:cs="Times New Roman"/>
          <w:szCs w:val="28"/>
          <w:lang w:val="en-US"/>
        </w:rPr>
        <w:t>f</w:t>
      </w:r>
      <w:r w:rsidRPr="00132E55">
        <w:rPr>
          <w:rFonts w:cs="Times New Roman"/>
          <w:szCs w:val="28"/>
        </w:rPr>
        <w:t xml:space="preserve"> содержит только оператор равенства)</w:t>
      </w:r>
      <w:r w:rsidR="0003372E" w:rsidRPr="00132E55">
        <w:rPr>
          <w:rFonts w:cs="Times New Roman"/>
          <w:szCs w:val="28"/>
        </w:rPr>
        <w:t>;</w:t>
      </w:r>
    </w:p>
    <w:p w14:paraId="13EAE322" w14:textId="6DBD2EFA" w:rsidR="009C1457" w:rsidRPr="00132E55" w:rsidRDefault="009C1457" w:rsidP="0003372E">
      <w:pPr>
        <w:pStyle w:val="a3"/>
        <w:numPr>
          <w:ilvl w:val="0"/>
          <w:numId w:val="2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естественное соединение </w:t>
      </w:r>
      <w:r w:rsidRPr="00132E55">
        <w:rPr>
          <w:rFonts w:cs="Times New Roman"/>
          <w:szCs w:val="28"/>
          <w:lang w:val="en-US"/>
        </w:rPr>
        <w:t>R</w:t>
      </w:r>
      <w:r w:rsidRPr="00132E55">
        <w:rPr>
          <w:rFonts w:cs="Times New Roman"/>
          <w:szCs w:val="28"/>
          <w:vertAlign w:val="subscript"/>
        </w:rPr>
        <w:t xml:space="preserve">1 </w:t>
      </w:r>
      <m:oMath>
        <m:r>
          <m:rPr>
            <m:sty m:val="bi"/>
          </m:rPr>
          <w:rPr>
            <w:rFonts w:ascii="Cambria Math" w:hAnsi="Cambria Math" w:cs="Times New Roman"/>
            <w:szCs w:val="28"/>
          </w:rPr>
          <m:t>⋈</m:t>
        </m:r>
      </m:oMath>
      <w:r w:rsidR="00706818" w:rsidRPr="00132E55">
        <w:rPr>
          <w:rFonts w:cs="Times New Roman"/>
          <w:szCs w:val="28"/>
          <w:vertAlign w:val="subscript"/>
        </w:rPr>
        <w:t xml:space="preserve"> </w:t>
      </w:r>
      <w:r w:rsidRPr="00132E55">
        <w:rPr>
          <w:rFonts w:cs="Times New Roman"/>
          <w:szCs w:val="28"/>
          <w:lang w:val="en-US"/>
        </w:rPr>
        <w:t>R</w:t>
      </w:r>
      <w:r w:rsidRPr="00132E55">
        <w:rPr>
          <w:rFonts w:cs="Times New Roman"/>
          <w:szCs w:val="28"/>
          <w:vertAlign w:val="subscript"/>
        </w:rPr>
        <w:t xml:space="preserve">2 - </w:t>
      </w:r>
      <w:r w:rsidRPr="00132E55">
        <w:rPr>
          <w:rFonts w:cs="Times New Roman"/>
          <w:szCs w:val="28"/>
        </w:rPr>
        <w:t xml:space="preserve">эквисоединение отношения </w:t>
      </w:r>
      <w:r w:rsidRPr="00132E55">
        <w:rPr>
          <w:rFonts w:cs="Times New Roman"/>
          <w:szCs w:val="28"/>
          <w:lang w:val="en-US"/>
        </w:rPr>
        <w:t>R</w:t>
      </w:r>
      <w:r w:rsidRPr="00132E55">
        <w:rPr>
          <w:rFonts w:cs="Times New Roman"/>
          <w:szCs w:val="28"/>
          <w:vertAlign w:val="subscript"/>
        </w:rPr>
        <w:t>1</w:t>
      </w:r>
      <w:r w:rsidRPr="00132E55">
        <w:rPr>
          <w:rFonts w:cs="Times New Roman"/>
          <w:szCs w:val="28"/>
        </w:rPr>
        <w:t xml:space="preserve"> и </w:t>
      </w:r>
      <w:r w:rsidRPr="00132E55">
        <w:rPr>
          <w:rFonts w:cs="Times New Roman"/>
          <w:szCs w:val="28"/>
          <w:lang w:val="en-US"/>
        </w:rPr>
        <w:t>R</w:t>
      </w:r>
      <w:r w:rsidRPr="00132E55">
        <w:rPr>
          <w:rFonts w:cs="Times New Roman"/>
          <w:szCs w:val="28"/>
          <w:vertAlign w:val="subscript"/>
        </w:rPr>
        <w:t>2</w:t>
      </w:r>
      <w:r w:rsidRPr="00132E55">
        <w:rPr>
          <w:rFonts w:cs="Times New Roman"/>
          <w:szCs w:val="28"/>
        </w:rPr>
        <w:t>, выполненное по всем общим атрибутам из результатов которого исключается один экземпляр общего атрибута. Шифр детали зачеркнули и написали шифр</w:t>
      </w:r>
      <w:r w:rsidR="0003372E" w:rsidRPr="00132E55">
        <w:rPr>
          <w:rFonts w:cs="Times New Roman"/>
          <w:szCs w:val="28"/>
        </w:rPr>
        <w:t>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276"/>
        <w:gridCol w:w="1134"/>
        <w:gridCol w:w="1417"/>
      </w:tblGrid>
      <w:tr w:rsidR="00D405FD" w:rsidRPr="00132E55" w14:paraId="3EB91A1D" w14:textId="77777777" w:rsidTr="00D405FD">
        <w:trPr>
          <w:jc w:val="center"/>
        </w:trPr>
        <w:tc>
          <w:tcPr>
            <w:tcW w:w="1276" w:type="dxa"/>
          </w:tcPr>
          <w:p w14:paraId="6AD450A0" w14:textId="65E40711" w:rsidR="00D405FD" w:rsidRPr="00132E55" w:rsidRDefault="00D405FD" w:rsidP="00D405FD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Деталь</w:t>
            </w:r>
          </w:p>
        </w:tc>
        <w:tc>
          <w:tcPr>
            <w:tcW w:w="1134" w:type="dxa"/>
          </w:tcPr>
          <w:p w14:paraId="6E25EF47" w14:textId="2EF162DB" w:rsidR="00D405FD" w:rsidRPr="00132E55" w:rsidRDefault="00D405FD" w:rsidP="00D405FD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Шифр</w:t>
            </w:r>
          </w:p>
        </w:tc>
        <w:tc>
          <w:tcPr>
            <w:tcW w:w="1417" w:type="dxa"/>
          </w:tcPr>
          <w:p w14:paraId="40595906" w14:textId="0B711351" w:rsidR="00D405FD" w:rsidRPr="00132E55" w:rsidRDefault="00D405FD" w:rsidP="00D405FD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Цвет</w:t>
            </w:r>
          </w:p>
        </w:tc>
      </w:tr>
      <w:tr w:rsidR="00D405FD" w:rsidRPr="00132E55" w14:paraId="2ABCAFE0" w14:textId="77777777" w:rsidTr="00D405FD">
        <w:trPr>
          <w:jc w:val="center"/>
        </w:trPr>
        <w:tc>
          <w:tcPr>
            <w:tcW w:w="1276" w:type="dxa"/>
          </w:tcPr>
          <w:p w14:paraId="5E2BA9B1" w14:textId="77777777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134" w:type="dxa"/>
          </w:tcPr>
          <w:p w14:paraId="4C19DF5D" w14:textId="77777777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417" w:type="dxa"/>
          </w:tcPr>
          <w:p w14:paraId="179ADA7D" w14:textId="2BFC2ECD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Красный</w:t>
            </w:r>
          </w:p>
        </w:tc>
      </w:tr>
      <w:tr w:rsidR="00D405FD" w:rsidRPr="00132E55" w14:paraId="6C973ED2" w14:textId="77777777" w:rsidTr="00D405FD">
        <w:trPr>
          <w:jc w:val="center"/>
        </w:trPr>
        <w:tc>
          <w:tcPr>
            <w:tcW w:w="1276" w:type="dxa"/>
          </w:tcPr>
          <w:p w14:paraId="23B3DC46" w14:textId="77777777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134" w:type="dxa"/>
          </w:tcPr>
          <w:p w14:paraId="4616303D" w14:textId="77777777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417" w:type="dxa"/>
          </w:tcPr>
          <w:p w14:paraId="5C456096" w14:textId="17101E96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Красный</w:t>
            </w:r>
          </w:p>
        </w:tc>
      </w:tr>
      <w:tr w:rsidR="00D405FD" w:rsidRPr="00132E55" w14:paraId="4776E1FF" w14:textId="77777777" w:rsidTr="00D405FD">
        <w:trPr>
          <w:jc w:val="center"/>
        </w:trPr>
        <w:tc>
          <w:tcPr>
            <w:tcW w:w="1276" w:type="dxa"/>
          </w:tcPr>
          <w:p w14:paraId="0151E073" w14:textId="77777777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134" w:type="dxa"/>
          </w:tcPr>
          <w:p w14:paraId="3D1C4D75" w14:textId="77777777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417" w:type="dxa"/>
          </w:tcPr>
          <w:p w14:paraId="01D44565" w14:textId="1BF45C70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Синий</w:t>
            </w:r>
          </w:p>
        </w:tc>
      </w:tr>
    </w:tbl>
    <w:p w14:paraId="0DC0223D" w14:textId="3953C3BB" w:rsidR="00D405FD" w:rsidRPr="00132E55" w:rsidRDefault="00D405FD" w:rsidP="00D405FD">
      <w:pPr>
        <w:ind w:firstLine="0"/>
        <w:jc w:val="center"/>
        <w:rPr>
          <w:rFonts w:cs="Times New Roman"/>
          <w:szCs w:val="28"/>
        </w:rPr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701"/>
        <w:gridCol w:w="993"/>
        <w:gridCol w:w="1559"/>
      </w:tblGrid>
      <w:tr w:rsidR="00D405FD" w:rsidRPr="00132E55" w14:paraId="36D5F5F0" w14:textId="77777777" w:rsidTr="00D405FD">
        <w:trPr>
          <w:jc w:val="center"/>
        </w:trPr>
        <w:tc>
          <w:tcPr>
            <w:tcW w:w="1701" w:type="dxa"/>
          </w:tcPr>
          <w:p w14:paraId="30F6E46B" w14:textId="2F2C7576" w:rsidR="00D405FD" w:rsidRPr="00132E55" w:rsidRDefault="00D405FD" w:rsidP="00D405FD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Поставщик</w:t>
            </w:r>
          </w:p>
        </w:tc>
        <w:tc>
          <w:tcPr>
            <w:tcW w:w="993" w:type="dxa"/>
          </w:tcPr>
          <w:p w14:paraId="0AA5A628" w14:textId="54690D0E" w:rsidR="00D405FD" w:rsidRPr="00132E55" w:rsidRDefault="00D405FD" w:rsidP="00D405FD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Имя</w:t>
            </w:r>
          </w:p>
        </w:tc>
        <w:tc>
          <w:tcPr>
            <w:tcW w:w="1559" w:type="dxa"/>
          </w:tcPr>
          <w:p w14:paraId="0FE3F260" w14:textId="23836D83" w:rsidR="00D405FD" w:rsidRPr="00132E55" w:rsidRDefault="00D405FD" w:rsidP="00D405FD">
            <w:pPr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proofErr w:type="spellStart"/>
            <w:r w:rsidRPr="00132E55">
              <w:rPr>
                <w:rFonts w:cs="Times New Roman"/>
                <w:b/>
                <w:bCs/>
                <w:szCs w:val="28"/>
              </w:rPr>
              <w:t>ШДетали</w:t>
            </w:r>
            <w:proofErr w:type="spellEnd"/>
          </w:p>
        </w:tc>
      </w:tr>
      <w:tr w:rsidR="00D405FD" w:rsidRPr="00132E55" w14:paraId="0E19DDE3" w14:textId="77777777" w:rsidTr="00D405FD">
        <w:trPr>
          <w:jc w:val="center"/>
        </w:trPr>
        <w:tc>
          <w:tcPr>
            <w:tcW w:w="1701" w:type="dxa"/>
          </w:tcPr>
          <w:p w14:paraId="4948C058" w14:textId="77777777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993" w:type="dxa"/>
          </w:tcPr>
          <w:p w14:paraId="0707C6BD" w14:textId="54770FC8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1</w:t>
            </w:r>
          </w:p>
        </w:tc>
        <w:tc>
          <w:tcPr>
            <w:tcW w:w="1559" w:type="dxa"/>
          </w:tcPr>
          <w:p w14:paraId="5060012C" w14:textId="5F29FCFA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1</w:t>
            </w:r>
          </w:p>
        </w:tc>
      </w:tr>
      <w:tr w:rsidR="00D405FD" w:rsidRPr="00132E55" w14:paraId="45C62734" w14:textId="77777777" w:rsidTr="00D405FD">
        <w:trPr>
          <w:jc w:val="center"/>
        </w:trPr>
        <w:tc>
          <w:tcPr>
            <w:tcW w:w="1701" w:type="dxa"/>
          </w:tcPr>
          <w:p w14:paraId="11620C55" w14:textId="77777777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993" w:type="dxa"/>
          </w:tcPr>
          <w:p w14:paraId="797FDB90" w14:textId="3C6AF631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2</w:t>
            </w:r>
          </w:p>
        </w:tc>
        <w:tc>
          <w:tcPr>
            <w:tcW w:w="1559" w:type="dxa"/>
          </w:tcPr>
          <w:p w14:paraId="3917167A" w14:textId="322FEFF6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2</w:t>
            </w:r>
          </w:p>
        </w:tc>
      </w:tr>
    </w:tbl>
    <w:p w14:paraId="5D88BF3D" w14:textId="38C990B3" w:rsidR="00D405FD" w:rsidRPr="00132E55" w:rsidRDefault="00D405FD" w:rsidP="00D405FD">
      <w:pPr>
        <w:ind w:firstLine="0"/>
        <w:jc w:val="center"/>
        <w:rPr>
          <w:rFonts w:cs="Times New Roman"/>
          <w:szCs w:val="28"/>
        </w:rPr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3119"/>
        <w:gridCol w:w="980"/>
        <w:gridCol w:w="1146"/>
        <w:gridCol w:w="1418"/>
      </w:tblGrid>
      <w:tr w:rsidR="00D405FD" w:rsidRPr="00132E55" w14:paraId="410D72AC" w14:textId="77777777" w:rsidTr="00D405FD">
        <w:trPr>
          <w:jc w:val="center"/>
        </w:trPr>
        <w:tc>
          <w:tcPr>
            <w:tcW w:w="3119" w:type="dxa"/>
          </w:tcPr>
          <w:p w14:paraId="67F93E39" w14:textId="3A818E6D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 xml:space="preserve">Поставщик </w:t>
            </w:r>
            <m:oMath>
              <m:r>
                <m:rPr>
                  <m:sty m:val="bi"/>
                </m:rPr>
                <w:rPr>
                  <w:rFonts w:ascii="Cambria Math" w:hAnsi="Cambria Math" w:cs="Times New Roman"/>
                  <w:szCs w:val="28"/>
                </w:rPr>
                <m:t>⋈</m:t>
              </m:r>
            </m:oMath>
            <w:r w:rsidRPr="00132E55">
              <w:rPr>
                <w:rFonts w:cs="Times New Roman"/>
                <w:b/>
                <w:bCs/>
                <w:szCs w:val="28"/>
              </w:rPr>
              <w:t xml:space="preserve"> Деталь</w:t>
            </w:r>
          </w:p>
        </w:tc>
        <w:tc>
          <w:tcPr>
            <w:tcW w:w="980" w:type="dxa"/>
          </w:tcPr>
          <w:p w14:paraId="5FD4F273" w14:textId="0820C9D6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Имя</w:t>
            </w:r>
          </w:p>
        </w:tc>
        <w:tc>
          <w:tcPr>
            <w:tcW w:w="1146" w:type="dxa"/>
          </w:tcPr>
          <w:p w14:paraId="076610EE" w14:textId="379194C8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Шифр</w:t>
            </w:r>
          </w:p>
        </w:tc>
        <w:tc>
          <w:tcPr>
            <w:tcW w:w="1418" w:type="dxa"/>
          </w:tcPr>
          <w:p w14:paraId="71A42431" w14:textId="6DDA9DAA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b/>
                <w:bCs/>
                <w:szCs w:val="28"/>
              </w:rPr>
              <w:t>Цвет</w:t>
            </w:r>
          </w:p>
        </w:tc>
      </w:tr>
      <w:tr w:rsidR="00D405FD" w:rsidRPr="00132E55" w14:paraId="4754F09B" w14:textId="77777777" w:rsidTr="00D405FD">
        <w:trPr>
          <w:jc w:val="center"/>
        </w:trPr>
        <w:tc>
          <w:tcPr>
            <w:tcW w:w="3119" w:type="dxa"/>
          </w:tcPr>
          <w:p w14:paraId="3BF50887" w14:textId="77777777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980" w:type="dxa"/>
          </w:tcPr>
          <w:p w14:paraId="4254E6EE" w14:textId="1AE45703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1</w:t>
            </w:r>
          </w:p>
        </w:tc>
        <w:tc>
          <w:tcPr>
            <w:tcW w:w="1146" w:type="dxa"/>
          </w:tcPr>
          <w:p w14:paraId="4E2C01AA" w14:textId="06F433D1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1</w:t>
            </w:r>
          </w:p>
        </w:tc>
        <w:tc>
          <w:tcPr>
            <w:tcW w:w="1418" w:type="dxa"/>
          </w:tcPr>
          <w:p w14:paraId="0948C25C" w14:textId="76999D71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Красный</w:t>
            </w:r>
          </w:p>
        </w:tc>
      </w:tr>
      <w:tr w:rsidR="00D405FD" w:rsidRPr="00132E55" w14:paraId="411B7BCB" w14:textId="77777777" w:rsidTr="00D405FD">
        <w:trPr>
          <w:jc w:val="center"/>
        </w:trPr>
        <w:tc>
          <w:tcPr>
            <w:tcW w:w="3119" w:type="dxa"/>
          </w:tcPr>
          <w:p w14:paraId="209F3218" w14:textId="77777777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980" w:type="dxa"/>
          </w:tcPr>
          <w:p w14:paraId="165176A6" w14:textId="44EADF2A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2</w:t>
            </w:r>
          </w:p>
        </w:tc>
        <w:tc>
          <w:tcPr>
            <w:tcW w:w="1146" w:type="dxa"/>
          </w:tcPr>
          <w:p w14:paraId="4E416D0F" w14:textId="61748C8D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2</w:t>
            </w:r>
          </w:p>
        </w:tc>
        <w:tc>
          <w:tcPr>
            <w:tcW w:w="1418" w:type="dxa"/>
          </w:tcPr>
          <w:p w14:paraId="3F01BF7A" w14:textId="7E39E8AA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Красный</w:t>
            </w:r>
          </w:p>
        </w:tc>
      </w:tr>
      <w:tr w:rsidR="00D405FD" w:rsidRPr="00132E55" w14:paraId="6A8FACA8" w14:textId="77777777" w:rsidTr="00D405FD">
        <w:trPr>
          <w:jc w:val="center"/>
        </w:trPr>
        <w:tc>
          <w:tcPr>
            <w:tcW w:w="3119" w:type="dxa"/>
          </w:tcPr>
          <w:p w14:paraId="5668F7BB" w14:textId="77777777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980" w:type="dxa"/>
          </w:tcPr>
          <w:p w14:paraId="13F4AABC" w14:textId="29E2F789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П2</w:t>
            </w:r>
          </w:p>
        </w:tc>
        <w:tc>
          <w:tcPr>
            <w:tcW w:w="1146" w:type="dxa"/>
          </w:tcPr>
          <w:p w14:paraId="2C46B40F" w14:textId="0664A888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Д2</w:t>
            </w:r>
          </w:p>
        </w:tc>
        <w:tc>
          <w:tcPr>
            <w:tcW w:w="1418" w:type="dxa"/>
          </w:tcPr>
          <w:p w14:paraId="2F765B0C" w14:textId="0E9FC243" w:rsidR="00D405FD" w:rsidRPr="00132E55" w:rsidRDefault="00D405FD" w:rsidP="00D405F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132E55">
              <w:rPr>
                <w:rFonts w:cs="Times New Roman"/>
                <w:szCs w:val="28"/>
              </w:rPr>
              <w:t>Синий</w:t>
            </w:r>
          </w:p>
        </w:tc>
      </w:tr>
    </w:tbl>
    <w:p w14:paraId="27C1058F" w14:textId="77777777" w:rsidR="00D405FD" w:rsidRPr="00132E55" w:rsidRDefault="00D405FD" w:rsidP="00D405FD">
      <w:pPr>
        <w:ind w:firstLine="0"/>
        <w:rPr>
          <w:rFonts w:cs="Times New Roman"/>
          <w:szCs w:val="28"/>
        </w:rPr>
      </w:pPr>
    </w:p>
    <w:p w14:paraId="22B4C0F9" w14:textId="77777777" w:rsidR="00991954" w:rsidRPr="00132E55" w:rsidRDefault="00991954">
      <w:pPr>
        <w:spacing w:after="160" w:line="259" w:lineRule="auto"/>
        <w:ind w:firstLine="0"/>
        <w:jc w:val="left"/>
        <w:rPr>
          <w:rFonts w:cs="Times New Roman"/>
          <w:b/>
          <w:bCs/>
          <w:szCs w:val="28"/>
        </w:rPr>
      </w:pPr>
      <w:r w:rsidRPr="00132E55">
        <w:rPr>
          <w:rFonts w:cs="Times New Roman"/>
          <w:b/>
          <w:bCs/>
          <w:szCs w:val="28"/>
        </w:rPr>
        <w:br w:type="page"/>
      </w:r>
    </w:p>
    <w:p w14:paraId="3DA249B1" w14:textId="483E8D04" w:rsidR="00500209" w:rsidRPr="00132E55" w:rsidRDefault="00500209" w:rsidP="006865E6">
      <w:pPr>
        <w:pStyle w:val="a3"/>
        <w:ind w:left="0"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lastRenderedPageBreak/>
        <w:t>Нормализация баз данных</w:t>
      </w:r>
    </w:p>
    <w:p w14:paraId="1DC69551" w14:textId="5F37C572" w:rsidR="00500209" w:rsidRPr="00132E55" w:rsidRDefault="00500209" w:rsidP="006865E6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Одним из преимуществ реляционной модели</w:t>
      </w:r>
      <w:r w:rsidR="006865E6" w:rsidRPr="00132E55">
        <w:rPr>
          <w:rFonts w:cs="Times New Roman"/>
          <w:szCs w:val="28"/>
        </w:rPr>
        <w:t xml:space="preserve"> является наличие формального механизма оценки качества логической структуры базы данных методами нормализации.</w:t>
      </w:r>
    </w:p>
    <w:p w14:paraId="799E93A8" w14:textId="1C226673" w:rsidR="006865E6" w:rsidRPr="00132E55" w:rsidRDefault="006865E6" w:rsidP="006865E6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Избыточность данных приводит к:</w:t>
      </w:r>
    </w:p>
    <w:p w14:paraId="6EC11321" w14:textId="741E2A13" w:rsidR="006865E6" w:rsidRPr="00132E55" w:rsidRDefault="00827138" w:rsidP="006865E6">
      <w:pPr>
        <w:pStyle w:val="a3"/>
        <w:numPr>
          <w:ilvl w:val="0"/>
          <w:numId w:val="23"/>
        </w:numPr>
        <w:ind w:left="0" w:firstLine="709"/>
        <w:rPr>
          <w:rFonts w:cs="Times New Roman"/>
          <w:iCs/>
          <w:szCs w:val="28"/>
        </w:rPr>
      </w:pPr>
      <w:r w:rsidRPr="00132E55">
        <w:rPr>
          <w:rFonts w:cs="Times New Roman"/>
          <w:iCs/>
          <w:szCs w:val="28"/>
        </w:rPr>
        <w:t>увеличению объему у</w:t>
      </w:r>
      <w:r w:rsidR="006865E6" w:rsidRPr="00132E55">
        <w:rPr>
          <w:rFonts w:cs="Times New Roman"/>
          <w:iCs/>
          <w:szCs w:val="28"/>
        </w:rPr>
        <w:t>величению объему хранимой информации</w:t>
      </w:r>
      <w:r w:rsidRPr="00132E55">
        <w:rPr>
          <w:rFonts w:cs="Times New Roman"/>
          <w:iCs/>
          <w:szCs w:val="28"/>
        </w:rPr>
        <w:t>;</w:t>
      </w:r>
    </w:p>
    <w:p w14:paraId="298576CC" w14:textId="4AEB39CD" w:rsidR="006865E6" w:rsidRPr="00132E55" w:rsidRDefault="00827138" w:rsidP="006865E6">
      <w:pPr>
        <w:pStyle w:val="a3"/>
        <w:numPr>
          <w:ilvl w:val="0"/>
          <w:numId w:val="23"/>
        </w:numPr>
        <w:ind w:left="0" w:firstLine="709"/>
        <w:rPr>
          <w:rFonts w:cs="Times New Roman"/>
          <w:iCs/>
          <w:szCs w:val="28"/>
        </w:rPr>
      </w:pPr>
      <w:r w:rsidRPr="00132E55">
        <w:rPr>
          <w:rFonts w:cs="Times New Roman"/>
          <w:iCs/>
          <w:szCs w:val="28"/>
        </w:rPr>
        <w:t>м</w:t>
      </w:r>
      <w:r w:rsidR="006865E6" w:rsidRPr="00132E55">
        <w:rPr>
          <w:rFonts w:cs="Times New Roman"/>
          <w:iCs/>
          <w:szCs w:val="28"/>
        </w:rPr>
        <w:t>ожет вызвать нарушение целостности данных</w:t>
      </w:r>
      <w:r w:rsidRPr="00132E55">
        <w:rPr>
          <w:rFonts w:cs="Times New Roman"/>
          <w:iCs/>
          <w:szCs w:val="28"/>
        </w:rPr>
        <w:t>;</w:t>
      </w:r>
    </w:p>
    <w:p w14:paraId="3D1551CD" w14:textId="78B4B988" w:rsidR="00E20C88" w:rsidRPr="00132E55" w:rsidRDefault="00E20C88" w:rsidP="00E20C88">
      <w:pPr>
        <w:ind w:firstLine="0"/>
        <w:jc w:val="center"/>
        <w:rPr>
          <w:rFonts w:cs="Times New Roman"/>
          <w:iCs/>
          <w:szCs w:val="28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614"/>
        <w:gridCol w:w="2614"/>
        <w:gridCol w:w="2614"/>
        <w:gridCol w:w="2614"/>
      </w:tblGrid>
      <w:tr w:rsidR="00991954" w:rsidRPr="00132E55" w14:paraId="003AD124" w14:textId="77777777" w:rsidTr="00991954">
        <w:tc>
          <w:tcPr>
            <w:tcW w:w="2614" w:type="dxa"/>
          </w:tcPr>
          <w:p w14:paraId="4571D3BF" w14:textId="431ADD9D" w:rsidR="00991954" w:rsidRPr="00132E55" w:rsidRDefault="00991954" w:rsidP="00E20C88">
            <w:pPr>
              <w:ind w:firstLine="0"/>
              <w:jc w:val="center"/>
              <w:rPr>
                <w:rFonts w:cs="Times New Roman"/>
                <w:b/>
                <w:bCs/>
                <w:iCs/>
                <w:szCs w:val="28"/>
              </w:rPr>
            </w:pPr>
            <w:r w:rsidRPr="00132E55">
              <w:rPr>
                <w:rFonts w:cs="Times New Roman"/>
                <w:b/>
                <w:bCs/>
                <w:iCs/>
                <w:szCs w:val="28"/>
              </w:rPr>
              <w:t>№сотрудника</w:t>
            </w:r>
          </w:p>
        </w:tc>
        <w:tc>
          <w:tcPr>
            <w:tcW w:w="2614" w:type="dxa"/>
          </w:tcPr>
          <w:p w14:paraId="3AD5101E" w14:textId="177409BD" w:rsidR="00991954" w:rsidRPr="00132E55" w:rsidRDefault="00991954" w:rsidP="00E20C88">
            <w:pPr>
              <w:ind w:firstLine="0"/>
              <w:jc w:val="center"/>
              <w:rPr>
                <w:rFonts w:cs="Times New Roman"/>
                <w:b/>
                <w:bCs/>
                <w:iCs/>
                <w:szCs w:val="28"/>
              </w:rPr>
            </w:pPr>
            <w:r w:rsidRPr="00132E55">
              <w:rPr>
                <w:rFonts w:cs="Times New Roman"/>
                <w:b/>
                <w:bCs/>
                <w:iCs/>
                <w:szCs w:val="28"/>
              </w:rPr>
              <w:t>Фамилия</w:t>
            </w:r>
          </w:p>
        </w:tc>
        <w:tc>
          <w:tcPr>
            <w:tcW w:w="2614" w:type="dxa"/>
          </w:tcPr>
          <w:p w14:paraId="1AD81E8D" w14:textId="4F47AB06" w:rsidR="00991954" w:rsidRPr="00132E55" w:rsidRDefault="00991954" w:rsidP="00E20C88">
            <w:pPr>
              <w:ind w:firstLine="0"/>
              <w:jc w:val="center"/>
              <w:rPr>
                <w:rFonts w:cs="Times New Roman"/>
                <w:b/>
                <w:bCs/>
                <w:iCs/>
                <w:szCs w:val="28"/>
              </w:rPr>
            </w:pPr>
            <w:r w:rsidRPr="00132E55">
              <w:rPr>
                <w:rFonts w:cs="Times New Roman"/>
                <w:b/>
                <w:bCs/>
                <w:iCs/>
                <w:szCs w:val="28"/>
              </w:rPr>
              <w:t>Должность</w:t>
            </w:r>
          </w:p>
        </w:tc>
        <w:tc>
          <w:tcPr>
            <w:tcW w:w="2614" w:type="dxa"/>
          </w:tcPr>
          <w:p w14:paraId="7018BDEB" w14:textId="764AA95F" w:rsidR="00991954" w:rsidRPr="00132E55" w:rsidRDefault="00991954" w:rsidP="00E20C88">
            <w:pPr>
              <w:ind w:firstLine="0"/>
              <w:jc w:val="center"/>
              <w:rPr>
                <w:rFonts w:cs="Times New Roman"/>
                <w:b/>
                <w:bCs/>
                <w:iCs/>
                <w:szCs w:val="28"/>
              </w:rPr>
            </w:pPr>
            <w:r w:rsidRPr="00132E55">
              <w:rPr>
                <w:rFonts w:cs="Times New Roman"/>
                <w:b/>
                <w:bCs/>
                <w:iCs/>
                <w:szCs w:val="28"/>
              </w:rPr>
              <w:t>Проект</w:t>
            </w:r>
          </w:p>
        </w:tc>
      </w:tr>
      <w:tr w:rsidR="00991954" w:rsidRPr="00132E55" w14:paraId="40DA3CBF" w14:textId="77777777" w:rsidTr="00991954">
        <w:tc>
          <w:tcPr>
            <w:tcW w:w="2614" w:type="dxa"/>
          </w:tcPr>
          <w:p w14:paraId="6B7613CA" w14:textId="429D445E" w:rsidR="00991954" w:rsidRPr="00132E55" w:rsidRDefault="00991954" w:rsidP="00E20C88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1111</w:t>
            </w:r>
          </w:p>
        </w:tc>
        <w:tc>
          <w:tcPr>
            <w:tcW w:w="2614" w:type="dxa"/>
          </w:tcPr>
          <w:p w14:paraId="2BE211B0" w14:textId="456839D6" w:rsidR="00991954" w:rsidRPr="00132E55" w:rsidRDefault="00991954" w:rsidP="00991954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Алексеев А.А.</w:t>
            </w:r>
          </w:p>
        </w:tc>
        <w:tc>
          <w:tcPr>
            <w:tcW w:w="2614" w:type="dxa"/>
          </w:tcPr>
          <w:p w14:paraId="1ACD64FB" w14:textId="0ABD1844" w:rsidR="00991954" w:rsidRPr="00132E55" w:rsidRDefault="00991954" w:rsidP="00991954">
            <w:pPr>
              <w:ind w:firstLine="0"/>
              <w:jc w:val="left"/>
              <w:rPr>
                <w:rFonts w:cs="Times New Roman"/>
                <w:iCs/>
                <w:szCs w:val="28"/>
                <w:lang w:val="en-US"/>
              </w:rPr>
            </w:pPr>
            <w:r w:rsidRPr="00132E55">
              <w:rPr>
                <w:rFonts w:cs="Times New Roman"/>
                <w:iCs/>
                <w:szCs w:val="28"/>
              </w:rPr>
              <w:t xml:space="preserve">Программист </w:t>
            </w:r>
            <w:r w:rsidRPr="00132E55">
              <w:rPr>
                <w:rFonts w:cs="Times New Roman"/>
                <w:iCs/>
                <w:szCs w:val="28"/>
                <w:lang w:val="en-US"/>
              </w:rPr>
              <w:t>I</w:t>
            </w:r>
          </w:p>
        </w:tc>
        <w:tc>
          <w:tcPr>
            <w:tcW w:w="2614" w:type="dxa"/>
          </w:tcPr>
          <w:p w14:paraId="54A7B511" w14:textId="1E8D8528" w:rsidR="00991954" w:rsidRPr="00132E55" w:rsidRDefault="00991954" w:rsidP="00E20C88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Альфа</w:t>
            </w:r>
          </w:p>
        </w:tc>
      </w:tr>
      <w:tr w:rsidR="00991954" w:rsidRPr="00132E55" w14:paraId="288E8E52" w14:textId="77777777" w:rsidTr="00991954">
        <w:tc>
          <w:tcPr>
            <w:tcW w:w="2614" w:type="dxa"/>
          </w:tcPr>
          <w:p w14:paraId="0F5930A0" w14:textId="487F1FB0" w:rsidR="00991954" w:rsidRPr="00132E55" w:rsidRDefault="00991954" w:rsidP="00E20C88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1111</w:t>
            </w:r>
          </w:p>
        </w:tc>
        <w:tc>
          <w:tcPr>
            <w:tcW w:w="2614" w:type="dxa"/>
          </w:tcPr>
          <w:p w14:paraId="6BAB174E" w14:textId="072BAA4F" w:rsidR="00991954" w:rsidRPr="00132E55" w:rsidRDefault="00991954" w:rsidP="00991954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Алексеев А.А.</w:t>
            </w:r>
          </w:p>
        </w:tc>
        <w:tc>
          <w:tcPr>
            <w:tcW w:w="2614" w:type="dxa"/>
          </w:tcPr>
          <w:p w14:paraId="1DA9F97C" w14:textId="20C25BFB" w:rsidR="00991954" w:rsidRPr="00132E55" w:rsidRDefault="00991954" w:rsidP="00991954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 xml:space="preserve">Программист </w:t>
            </w:r>
            <w:r w:rsidRPr="00132E55">
              <w:rPr>
                <w:rFonts w:cs="Times New Roman"/>
                <w:iCs/>
                <w:szCs w:val="28"/>
                <w:lang w:val="en-US"/>
              </w:rPr>
              <w:t>I</w:t>
            </w:r>
          </w:p>
        </w:tc>
        <w:tc>
          <w:tcPr>
            <w:tcW w:w="2614" w:type="dxa"/>
          </w:tcPr>
          <w:p w14:paraId="1CD4BE20" w14:textId="08C96B3B" w:rsidR="00991954" w:rsidRPr="00132E55" w:rsidRDefault="00991954" w:rsidP="00E20C88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Омега</w:t>
            </w:r>
          </w:p>
        </w:tc>
      </w:tr>
      <w:tr w:rsidR="00991954" w:rsidRPr="00132E55" w14:paraId="6DDA6BB7" w14:textId="77777777" w:rsidTr="00991954">
        <w:tc>
          <w:tcPr>
            <w:tcW w:w="2614" w:type="dxa"/>
          </w:tcPr>
          <w:p w14:paraId="7FF69835" w14:textId="1731BC35" w:rsidR="00991954" w:rsidRPr="00132E55" w:rsidRDefault="00991954" w:rsidP="00E20C88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2222</w:t>
            </w:r>
          </w:p>
        </w:tc>
        <w:tc>
          <w:tcPr>
            <w:tcW w:w="2614" w:type="dxa"/>
          </w:tcPr>
          <w:p w14:paraId="323A20D7" w14:textId="64A5812F" w:rsidR="00991954" w:rsidRPr="00132E55" w:rsidRDefault="00991954" w:rsidP="00991954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Иванов И.И.</w:t>
            </w:r>
          </w:p>
        </w:tc>
        <w:tc>
          <w:tcPr>
            <w:tcW w:w="2614" w:type="dxa"/>
          </w:tcPr>
          <w:p w14:paraId="7B0AAE0C" w14:textId="1FA2C013" w:rsidR="00991954" w:rsidRPr="00132E55" w:rsidRDefault="00991954" w:rsidP="00991954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Вед. программист</w:t>
            </w:r>
          </w:p>
        </w:tc>
        <w:tc>
          <w:tcPr>
            <w:tcW w:w="2614" w:type="dxa"/>
          </w:tcPr>
          <w:p w14:paraId="63C3E94F" w14:textId="6C1918D4" w:rsidR="00991954" w:rsidRPr="00132E55" w:rsidRDefault="00991954" w:rsidP="00E20C88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Альфа</w:t>
            </w:r>
          </w:p>
        </w:tc>
      </w:tr>
      <w:tr w:rsidR="00991954" w:rsidRPr="00132E55" w14:paraId="4036E45E" w14:textId="77777777" w:rsidTr="00991954">
        <w:tc>
          <w:tcPr>
            <w:tcW w:w="2614" w:type="dxa"/>
          </w:tcPr>
          <w:p w14:paraId="6F633A86" w14:textId="3E51BA5E" w:rsidR="00991954" w:rsidRPr="00132E55" w:rsidRDefault="00991954" w:rsidP="00E20C88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2222</w:t>
            </w:r>
          </w:p>
        </w:tc>
        <w:tc>
          <w:tcPr>
            <w:tcW w:w="2614" w:type="dxa"/>
          </w:tcPr>
          <w:p w14:paraId="4CC90803" w14:textId="5B513597" w:rsidR="00991954" w:rsidRPr="00132E55" w:rsidRDefault="00991954" w:rsidP="00991954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Иванов И.И.</w:t>
            </w:r>
          </w:p>
        </w:tc>
        <w:tc>
          <w:tcPr>
            <w:tcW w:w="2614" w:type="dxa"/>
          </w:tcPr>
          <w:p w14:paraId="57453321" w14:textId="4B6BB2EA" w:rsidR="00991954" w:rsidRPr="00132E55" w:rsidRDefault="00991954" w:rsidP="00991954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Вед. программист</w:t>
            </w:r>
          </w:p>
        </w:tc>
        <w:tc>
          <w:tcPr>
            <w:tcW w:w="2614" w:type="dxa"/>
          </w:tcPr>
          <w:p w14:paraId="14C7633D" w14:textId="2B6CD9C9" w:rsidR="00991954" w:rsidRPr="00132E55" w:rsidRDefault="00991954" w:rsidP="00E20C88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Омега</w:t>
            </w:r>
          </w:p>
        </w:tc>
      </w:tr>
      <w:tr w:rsidR="00991954" w:rsidRPr="00132E55" w14:paraId="69808084" w14:textId="77777777" w:rsidTr="00991954">
        <w:tc>
          <w:tcPr>
            <w:tcW w:w="2614" w:type="dxa"/>
          </w:tcPr>
          <w:p w14:paraId="14E3AF63" w14:textId="3823374B" w:rsidR="00991954" w:rsidRPr="00132E55" w:rsidRDefault="00991954" w:rsidP="00E20C88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2222</w:t>
            </w:r>
          </w:p>
        </w:tc>
        <w:tc>
          <w:tcPr>
            <w:tcW w:w="2614" w:type="dxa"/>
          </w:tcPr>
          <w:p w14:paraId="7DCC1625" w14:textId="5581D312" w:rsidR="00991954" w:rsidRPr="00132E55" w:rsidRDefault="00991954" w:rsidP="00991954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Иванов И.И.</w:t>
            </w:r>
          </w:p>
        </w:tc>
        <w:tc>
          <w:tcPr>
            <w:tcW w:w="2614" w:type="dxa"/>
          </w:tcPr>
          <w:p w14:paraId="197A7797" w14:textId="38EE04F4" w:rsidR="00991954" w:rsidRPr="00132E55" w:rsidRDefault="00991954" w:rsidP="00991954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Вед. программист</w:t>
            </w:r>
          </w:p>
        </w:tc>
        <w:tc>
          <w:tcPr>
            <w:tcW w:w="2614" w:type="dxa"/>
          </w:tcPr>
          <w:p w14:paraId="0A4A8FEF" w14:textId="32B4FBBC" w:rsidR="00991954" w:rsidRPr="00132E55" w:rsidRDefault="00991954" w:rsidP="00E20C88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Гамма</w:t>
            </w:r>
          </w:p>
        </w:tc>
      </w:tr>
      <w:tr w:rsidR="00991954" w:rsidRPr="00132E55" w14:paraId="50D16313" w14:textId="77777777" w:rsidTr="00991954">
        <w:tc>
          <w:tcPr>
            <w:tcW w:w="2614" w:type="dxa"/>
          </w:tcPr>
          <w:p w14:paraId="01CF26BE" w14:textId="2331AA21" w:rsidR="00991954" w:rsidRPr="00132E55" w:rsidRDefault="00991954" w:rsidP="00991954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2222</w:t>
            </w:r>
          </w:p>
        </w:tc>
        <w:tc>
          <w:tcPr>
            <w:tcW w:w="2614" w:type="dxa"/>
          </w:tcPr>
          <w:p w14:paraId="030DF1E3" w14:textId="708B44FC" w:rsidR="00991954" w:rsidRPr="00132E55" w:rsidRDefault="00991954" w:rsidP="00991954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Иванов И.И.</w:t>
            </w:r>
          </w:p>
        </w:tc>
        <w:tc>
          <w:tcPr>
            <w:tcW w:w="2614" w:type="dxa"/>
          </w:tcPr>
          <w:p w14:paraId="4905410C" w14:textId="5C2552F8" w:rsidR="00991954" w:rsidRPr="00132E55" w:rsidRDefault="00991954" w:rsidP="00991954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Вед. программист</w:t>
            </w:r>
          </w:p>
        </w:tc>
        <w:tc>
          <w:tcPr>
            <w:tcW w:w="2614" w:type="dxa"/>
          </w:tcPr>
          <w:p w14:paraId="699D40F2" w14:textId="703E0ECD" w:rsidR="00991954" w:rsidRPr="00132E55" w:rsidRDefault="00991954" w:rsidP="00E20C88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Сигма</w:t>
            </w:r>
          </w:p>
        </w:tc>
      </w:tr>
      <w:tr w:rsidR="00991954" w:rsidRPr="00132E55" w14:paraId="2343FAA8" w14:textId="77777777" w:rsidTr="00991954">
        <w:tc>
          <w:tcPr>
            <w:tcW w:w="2614" w:type="dxa"/>
          </w:tcPr>
          <w:p w14:paraId="20C9D1B8" w14:textId="182E5095" w:rsidR="00991954" w:rsidRPr="00132E55" w:rsidRDefault="00991954" w:rsidP="00991954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3333</w:t>
            </w:r>
          </w:p>
        </w:tc>
        <w:tc>
          <w:tcPr>
            <w:tcW w:w="2614" w:type="dxa"/>
          </w:tcPr>
          <w:p w14:paraId="797F32CB" w14:textId="7F10C45B" w:rsidR="00991954" w:rsidRPr="00132E55" w:rsidRDefault="00991954" w:rsidP="00991954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Сидоров С.С.</w:t>
            </w:r>
          </w:p>
        </w:tc>
        <w:tc>
          <w:tcPr>
            <w:tcW w:w="2614" w:type="dxa"/>
          </w:tcPr>
          <w:p w14:paraId="1FCC835E" w14:textId="26FE01A3" w:rsidR="00991954" w:rsidRPr="00132E55" w:rsidRDefault="00991954" w:rsidP="00991954">
            <w:pPr>
              <w:ind w:firstLine="0"/>
              <w:jc w:val="left"/>
              <w:rPr>
                <w:rFonts w:cs="Times New Roman"/>
                <w:iCs/>
                <w:szCs w:val="28"/>
                <w:lang w:val="en-US"/>
              </w:rPr>
            </w:pPr>
            <w:r w:rsidRPr="00132E55">
              <w:rPr>
                <w:rFonts w:cs="Times New Roman"/>
                <w:iCs/>
                <w:szCs w:val="28"/>
              </w:rPr>
              <w:t xml:space="preserve">Программист </w:t>
            </w:r>
            <w:r w:rsidRPr="00132E55">
              <w:rPr>
                <w:rFonts w:cs="Times New Roman"/>
                <w:iCs/>
                <w:szCs w:val="28"/>
                <w:lang w:val="en-US"/>
              </w:rPr>
              <w:t>II</w:t>
            </w:r>
          </w:p>
        </w:tc>
        <w:tc>
          <w:tcPr>
            <w:tcW w:w="2614" w:type="dxa"/>
          </w:tcPr>
          <w:p w14:paraId="03D87D1A" w14:textId="029620C7" w:rsidR="00991954" w:rsidRPr="00132E55" w:rsidRDefault="00991954" w:rsidP="00E20C88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Альфа</w:t>
            </w:r>
          </w:p>
        </w:tc>
      </w:tr>
    </w:tbl>
    <w:p w14:paraId="5CECE925" w14:textId="77777777" w:rsidR="00991954" w:rsidRPr="00132E55" w:rsidRDefault="00991954" w:rsidP="00E20C88">
      <w:pPr>
        <w:ind w:firstLine="0"/>
        <w:jc w:val="center"/>
        <w:rPr>
          <w:rFonts w:cs="Times New Roman"/>
          <w:iCs/>
          <w:szCs w:val="28"/>
        </w:rPr>
      </w:pPr>
    </w:p>
    <w:p w14:paraId="6F291867" w14:textId="3F9B8B4C" w:rsidR="006865E6" w:rsidRPr="00132E55" w:rsidRDefault="006865E6" w:rsidP="006865E6">
      <w:pPr>
        <w:pStyle w:val="a3"/>
        <w:ind w:left="709" w:firstLine="0"/>
        <w:rPr>
          <w:rFonts w:cs="Times New Roman"/>
          <w:iCs/>
          <w:szCs w:val="28"/>
        </w:rPr>
      </w:pPr>
      <w:r w:rsidRPr="00132E55">
        <w:rPr>
          <w:rFonts w:cs="Times New Roman"/>
          <w:iCs/>
          <w:szCs w:val="28"/>
        </w:rPr>
        <w:t>Аномалии модификации:</w:t>
      </w:r>
    </w:p>
    <w:p w14:paraId="4D3BC7F3" w14:textId="582A9914" w:rsidR="006865E6" w:rsidRPr="00132E55" w:rsidRDefault="00827138" w:rsidP="00827138">
      <w:pPr>
        <w:pStyle w:val="a3"/>
        <w:numPr>
          <w:ilvl w:val="0"/>
          <w:numId w:val="23"/>
        </w:numPr>
        <w:ind w:left="0" w:firstLine="709"/>
        <w:rPr>
          <w:rFonts w:cs="Times New Roman"/>
          <w:iCs/>
          <w:szCs w:val="28"/>
        </w:rPr>
      </w:pPr>
      <w:r w:rsidRPr="00132E55">
        <w:rPr>
          <w:rFonts w:cs="Times New Roman"/>
          <w:b/>
          <w:bCs/>
          <w:iCs/>
          <w:szCs w:val="28"/>
        </w:rPr>
        <w:t>а</w:t>
      </w:r>
      <w:r w:rsidR="006865E6" w:rsidRPr="00132E55">
        <w:rPr>
          <w:rFonts w:cs="Times New Roman"/>
          <w:b/>
          <w:bCs/>
          <w:iCs/>
          <w:szCs w:val="28"/>
        </w:rPr>
        <w:t>номалия удаления</w:t>
      </w:r>
      <w:r w:rsidR="006865E6" w:rsidRPr="00132E55">
        <w:rPr>
          <w:rFonts w:cs="Times New Roman"/>
          <w:iCs/>
          <w:szCs w:val="28"/>
        </w:rPr>
        <w:t xml:space="preserve"> – проявляется в том, </w:t>
      </w:r>
      <w:proofErr w:type="gramStart"/>
      <w:r w:rsidR="006865E6" w:rsidRPr="00132E55">
        <w:rPr>
          <w:rFonts w:cs="Times New Roman"/>
          <w:iCs/>
          <w:szCs w:val="28"/>
        </w:rPr>
        <w:t>что</w:t>
      </w:r>
      <w:proofErr w:type="gramEnd"/>
      <w:r w:rsidR="006865E6" w:rsidRPr="00132E55">
        <w:rPr>
          <w:rFonts w:cs="Times New Roman"/>
          <w:iCs/>
          <w:szCs w:val="28"/>
        </w:rPr>
        <w:t xml:space="preserve"> удаляя факты, относящиеся к одной сущности </w:t>
      </w:r>
      <w:r w:rsidRPr="00132E55">
        <w:rPr>
          <w:rFonts w:cs="Times New Roman"/>
          <w:iCs/>
          <w:szCs w:val="28"/>
        </w:rPr>
        <w:t>мы непроизвольно удаляем факты, относящиеся к другой сущности;</w:t>
      </w:r>
    </w:p>
    <w:p w14:paraId="4CC13E6C" w14:textId="1F13809A" w:rsidR="00827138" w:rsidRPr="00132E55" w:rsidRDefault="00827138" w:rsidP="00827138">
      <w:pPr>
        <w:pStyle w:val="a3"/>
        <w:numPr>
          <w:ilvl w:val="0"/>
          <w:numId w:val="23"/>
        </w:numPr>
        <w:ind w:left="0" w:firstLine="709"/>
        <w:rPr>
          <w:rFonts w:cs="Times New Roman"/>
          <w:iCs/>
          <w:szCs w:val="28"/>
        </w:rPr>
      </w:pPr>
      <w:r w:rsidRPr="00132E55">
        <w:rPr>
          <w:rFonts w:cs="Times New Roman"/>
          <w:b/>
          <w:bCs/>
          <w:iCs/>
          <w:szCs w:val="28"/>
        </w:rPr>
        <w:t>аномалия добавления</w:t>
      </w:r>
      <w:r w:rsidRPr="00132E55">
        <w:rPr>
          <w:rFonts w:cs="Times New Roman"/>
          <w:iCs/>
          <w:szCs w:val="28"/>
        </w:rPr>
        <w:t xml:space="preserve"> – нельзя поместить в БД факты об одной сущности, не указав дополнительно факты о другой сущности;</w:t>
      </w:r>
    </w:p>
    <w:p w14:paraId="6082AAB8" w14:textId="143637BC" w:rsidR="00827138" w:rsidRPr="00132E55" w:rsidRDefault="00827138" w:rsidP="00827138">
      <w:pPr>
        <w:pStyle w:val="a3"/>
        <w:numPr>
          <w:ilvl w:val="0"/>
          <w:numId w:val="23"/>
        </w:numPr>
        <w:ind w:left="0" w:firstLine="709"/>
        <w:rPr>
          <w:rFonts w:cs="Times New Roman"/>
          <w:iCs/>
          <w:szCs w:val="28"/>
        </w:rPr>
      </w:pPr>
      <w:r w:rsidRPr="00132E55">
        <w:rPr>
          <w:rFonts w:cs="Times New Roman"/>
          <w:b/>
          <w:bCs/>
          <w:iCs/>
          <w:szCs w:val="28"/>
        </w:rPr>
        <w:t xml:space="preserve">аномалия обновления </w:t>
      </w:r>
      <w:r w:rsidRPr="00132E55">
        <w:rPr>
          <w:rFonts w:cs="Times New Roman"/>
          <w:iCs/>
          <w:szCs w:val="28"/>
        </w:rPr>
        <w:t>– для внесения изменения об одном факте необходимо выполнить множественное изменение во всей БД.</w:t>
      </w:r>
    </w:p>
    <w:p w14:paraId="5B620647" w14:textId="78CE8AD4" w:rsidR="00827138" w:rsidRPr="00132E55" w:rsidRDefault="00827138" w:rsidP="0011211A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Нормализация</w:t>
      </w:r>
      <w:r w:rsidRPr="00132E55">
        <w:rPr>
          <w:rFonts w:cs="Times New Roman"/>
          <w:szCs w:val="28"/>
        </w:rPr>
        <w:t xml:space="preserve"> </w:t>
      </w:r>
      <w:r w:rsidR="00E20C88" w:rsidRPr="00132E55">
        <w:rPr>
          <w:rFonts w:cs="Times New Roman"/>
          <w:szCs w:val="28"/>
        </w:rPr>
        <w:t>-</w:t>
      </w:r>
      <w:r w:rsidRPr="00132E55">
        <w:rPr>
          <w:rFonts w:cs="Times New Roman"/>
          <w:szCs w:val="28"/>
        </w:rPr>
        <w:t xml:space="preserve"> </w:t>
      </w:r>
      <w:r w:rsidR="0011211A" w:rsidRPr="00132E55">
        <w:rPr>
          <w:rFonts w:cs="Times New Roman"/>
          <w:szCs w:val="28"/>
        </w:rPr>
        <w:t>разбиение</w:t>
      </w:r>
      <w:r w:rsidRPr="00132E55">
        <w:rPr>
          <w:rFonts w:cs="Times New Roman"/>
          <w:szCs w:val="28"/>
        </w:rPr>
        <w:t xml:space="preserve"> исходного отношения на два и более</w:t>
      </w:r>
      <w:r w:rsidR="0011211A" w:rsidRPr="00132E55">
        <w:rPr>
          <w:rFonts w:cs="Times New Roman"/>
          <w:szCs w:val="28"/>
        </w:rPr>
        <w:t>, обладающих лучшими свойствами при обновлении, удалении и добавлении данных. Цель сводится к получению такой БД, в которой каждый факт появляется только в одном месте (исключена избыточность).</w:t>
      </w:r>
    </w:p>
    <w:p w14:paraId="32052169" w14:textId="492EDC37" w:rsidR="0011211A" w:rsidRPr="00132E55" w:rsidRDefault="0011211A" w:rsidP="0011211A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Процесс проектирования БД включается </w:t>
      </w:r>
      <w:r w:rsidR="00E20C88" w:rsidRPr="00132E55">
        <w:rPr>
          <w:rFonts w:cs="Times New Roman"/>
          <w:szCs w:val="28"/>
        </w:rPr>
        <w:t xml:space="preserve">в </w:t>
      </w:r>
      <w:r w:rsidRPr="00132E55">
        <w:rPr>
          <w:rFonts w:cs="Times New Roman"/>
          <w:szCs w:val="28"/>
        </w:rPr>
        <w:t>процесс нормализации схем отношений, где каждая следующая нормальная форма обладает свойствами лучшими, чем предыдущи</w:t>
      </w:r>
      <w:r w:rsidR="00E20C88" w:rsidRPr="00132E55">
        <w:rPr>
          <w:rFonts w:cs="Times New Roman"/>
          <w:szCs w:val="28"/>
        </w:rPr>
        <w:t>е</w:t>
      </w:r>
      <w:r w:rsidRPr="00132E55">
        <w:rPr>
          <w:rFonts w:cs="Times New Roman"/>
          <w:szCs w:val="28"/>
        </w:rPr>
        <w:t>. Каждой нормально</w:t>
      </w:r>
      <w:r w:rsidR="00E20C88" w:rsidRPr="00132E55">
        <w:rPr>
          <w:rFonts w:cs="Times New Roman"/>
          <w:szCs w:val="28"/>
        </w:rPr>
        <w:t>й</w:t>
      </w:r>
      <w:r w:rsidRPr="00132E55">
        <w:rPr>
          <w:rFonts w:cs="Times New Roman"/>
          <w:szCs w:val="28"/>
        </w:rPr>
        <w:t xml:space="preserve"> форме соответствует определенный набор ограничений.</w:t>
      </w:r>
    </w:p>
    <w:p w14:paraId="7EEDB0CC" w14:textId="117BD897" w:rsidR="0011211A" w:rsidRPr="00132E55" w:rsidRDefault="0011211A" w:rsidP="0011211A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Отношение находится в </w:t>
      </w:r>
      <w:r w:rsidRPr="00132E55">
        <w:rPr>
          <w:rFonts w:cs="Times New Roman"/>
          <w:b/>
          <w:bCs/>
          <w:szCs w:val="28"/>
        </w:rPr>
        <w:t>первой нормальной форме (1НФ)</w:t>
      </w:r>
      <w:r w:rsidRPr="00132E55">
        <w:rPr>
          <w:rFonts w:cs="Times New Roman"/>
          <w:szCs w:val="28"/>
        </w:rPr>
        <w:t>, если все его атрибуты являются простыми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614"/>
        <w:gridCol w:w="2614"/>
        <w:gridCol w:w="2614"/>
        <w:gridCol w:w="2614"/>
      </w:tblGrid>
      <w:tr w:rsidR="00991954" w:rsidRPr="00132E55" w14:paraId="59BE5D3B" w14:textId="77777777" w:rsidTr="00822A73">
        <w:tc>
          <w:tcPr>
            <w:tcW w:w="2614" w:type="dxa"/>
          </w:tcPr>
          <w:p w14:paraId="450CA3C0" w14:textId="77777777" w:rsidR="00991954" w:rsidRPr="00132E55" w:rsidRDefault="00991954" w:rsidP="00822A73">
            <w:pPr>
              <w:ind w:firstLine="0"/>
              <w:jc w:val="center"/>
              <w:rPr>
                <w:rFonts w:cs="Times New Roman"/>
                <w:b/>
                <w:bCs/>
                <w:iCs/>
                <w:szCs w:val="28"/>
              </w:rPr>
            </w:pPr>
            <w:r w:rsidRPr="00132E55">
              <w:rPr>
                <w:rFonts w:cs="Times New Roman"/>
                <w:b/>
                <w:bCs/>
                <w:iCs/>
                <w:szCs w:val="28"/>
              </w:rPr>
              <w:t>№сотрудника</w:t>
            </w:r>
          </w:p>
        </w:tc>
        <w:tc>
          <w:tcPr>
            <w:tcW w:w="2614" w:type="dxa"/>
          </w:tcPr>
          <w:p w14:paraId="10F2CDFA" w14:textId="77777777" w:rsidR="00991954" w:rsidRPr="00132E55" w:rsidRDefault="00991954" w:rsidP="00822A73">
            <w:pPr>
              <w:ind w:firstLine="0"/>
              <w:jc w:val="center"/>
              <w:rPr>
                <w:rFonts w:cs="Times New Roman"/>
                <w:b/>
                <w:bCs/>
                <w:iCs/>
                <w:szCs w:val="28"/>
              </w:rPr>
            </w:pPr>
            <w:r w:rsidRPr="00132E55">
              <w:rPr>
                <w:rFonts w:cs="Times New Roman"/>
                <w:b/>
                <w:bCs/>
                <w:iCs/>
                <w:szCs w:val="28"/>
              </w:rPr>
              <w:t>Фамилия</w:t>
            </w:r>
          </w:p>
        </w:tc>
        <w:tc>
          <w:tcPr>
            <w:tcW w:w="2614" w:type="dxa"/>
          </w:tcPr>
          <w:p w14:paraId="4DD49F66" w14:textId="77777777" w:rsidR="00991954" w:rsidRPr="00132E55" w:rsidRDefault="00991954" w:rsidP="00822A73">
            <w:pPr>
              <w:ind w:firstLine="0"/>
              <w:jc w:val="center"/>
              <w:rPr>
                <w:rFonts w:cs="Times New Roman"/>
                <w:b/>
                <w:bCs/>
                <w:iCs/>
                <w:szCs w:val="28"/>
              </w:rPr>
            </w:pPr>
            <w:r w:rsidRPr="00132E55">
              <w:rPr>
                <w:rFonts w:cs="Times New Roman"/>
                <w:b/>
                <w:bCs/>
                <w:iCs/>
                <w:szCs w:val="28"/>
              </w:rPr>
              <w:t>Должность</w:t>
            </w:r>
          </w:p>
        </w:tc>
        <w:tc>
          <w:tcPr>
            <w:tcW w:w="2614" w:type="dxa"/>
          </w:tcPr>
          <w:p w14:paraId="70F3F301" w14:textId="77777777" w:rsidR="00991954" w:rsidRPr="00132E55" w:rsidRDefault="00991954" w:rsidP="00822A73">
            <w:pPr>
              <w:ind w:firstLine="0"/>
              <w:jc w:val="center"/>
              <w:rPr>
                <w:rFonts w:cs="Times New Roman"/>
                <w:b/>
                <w:bCs/>
                <w:iCs/>
                <w:szCs w:val="28"/>
              </w:rPr>
            </w:pPr>
            <w:r w:rsidRPr="00132E55">
              <w:rPr>
                <w:rFonts w:cs="Times New Roman"/>
                <w:b/>
                <w:bCs/>
                <w:iCs/>
                <w:szCs w:val="28"/>
              </w:rPr>
              <w:t>Проект</w:t>
            </w:r>
          </w:p>
        </w:tc>
      </w:tr>
      <w:tr w:rsidR="00991954" w:rsidRPr="00132E55" w14:paraId="7437BE01" w14:textId="77777777" w:rsidTr="00822A73">
        <w:tc>
          <w:tcPr>
            <w:tcW w:w="2614" w:type="dxa"/>
          </w:tcPr>
          <w:p w14:paraId="770B819D" w14:textId="77777777" w:rsidR="00991954" w:rsidRPr="00132E55" w:rsidRDefault="00991954" w:rsidP="00822A73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1111</w:t>
            </w:r>
          </w:p>
        </w:tc>
        <w:tc>
          <w:tcPr>
            <w:tcW w:w="2614" w:type="dxa"/>
          </w:tcPr>
          <w:p w14:paraId="0F78546E" w14:textId="77777777" w:rsidR="00991954" w:rsidRPr="00132E55" w:rsidRDefault="00991954" w:rsidP="00822A73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Алексеев А.А.</w:t>
            </w:r>
          </w:p>
        </w:tc>
        <w:tc>
          <w:tcPr>
            <w:tcW w:w="2614" w:type="dxa"/>
          </w:tcPr>
          <w:p w14:paraId="164BC51F" w14:textId="77777777" w:rsidR="00991954" w:rsidRPr="00132E55" w:rsidRDefault="00991954" w:rsidP="00822A73">
            <w:pPr>
              <w:ind w:firstLine="0"/>
              <w:jc w:val="left"/>
              <w:rPr>
                <w:rFonts w:cs="Times New Roman"/>
                <w:iCs/>
                <w:szCs w:val="28"/>
                <w:lang w:val="en-US"/>
              </w:rPr>
            </w:pPr>
            <w:r w:rsidRPr="00132E55">
              <w:rPr>
                <w:rFonts w:cs="Times New Roman"/>
                <w:iCs/>
                <w:szCs w:val="28"/>
              </w:rPr>
              <w:t xml:space="preserve">Программист </w:t>
            </w:r>
            <w:r w:rsidRPr="00132E55">
              <w:rPr>
                <w:rFonts w:cs="Times New Roman"/>
                <w:iCs/>
                <w:szCs w:val="28"/>
                <w:lang w:val="en-US"/>
              </w:rPr>
              <w:t>I</w:t>
            </w:r>
          </w:p>
        </w:tc>
        <w:tc>
          <w:tcPr>
            <w:tcW w:w="2614" w:type="dxa"/>
          </w:tcPr>
          <w:p w14:paraId="73D602D6" w14:textId="08A0CA7A" w:rsidR="00991954" w:rsidRPr="00132E55" w:rsidRDefault="00991954" w:rsidP="00822A73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Альфа, Омега</w:t>
            </w:r>
          </w:p>
        </w:tc>
      </w:tr>
      <w:tr w:rsidR="00991954" w:rsidRPr="00132E55" w14:paraId="6EE60704" w14:textId="77777777" w:rsidTr="00822A73">
        <w:tc>
          <w:tcPr>
            <w:tcW w:w="2614" w:type="dxa"/>
          </w:tcPr>
          <w:p w14:paraId="19812CB8" w14:textId="44E8DD41" w:rsidR="00991954" w:rsidRPr="00132E55" w:rsidRDefault="00991954" w:rsidP="00991954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2222</w:t>
            </w:r>
          </w:p>
        </w:tc>
        <w:tc>
          <w:tcPr>
            <w:tcW w:w="2614" w:type="dxa"/>
          </w:tcPr>
          <w:p w14:paraId="0B9D482B" w14:textId="380BB92C" w:rsidR="00991954" w:rsidRPr="00132E55" w:rsidRDefault="00991954" w:rsidP="00991954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Иванов И.И.</w:t>
            </w:r>
          </w:p>
        </w:tc>
        <w:tc>
          <w:tcPr>
            <w:tcW w:w="2614" w:type="dxa"/>
          </w:tcPr>
          <w:p w14:paraId="2BE64B60" w14:textId="02FCC7A4" w:rsidR="00991954" w:rsidRPr="00132E55" w:rsidRDefault="00991954" w:rsidP="00991954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Вед. программист</w:t>
            </w:r>
          </w:p>
        </w:tc>
        <w:tc>
          <w:tcPr>
            <w:tcW w:w="2614" w:type="dxa"/>
          </w:tcPr>
          <w:p w14:paraId="3CE66CBB" w14:textId="24177A1E" w:rsidR="00991954" w:rsidRPr="00132E55" w:rsidRDefault="00991954" w:rsidP="00991954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Альфа, Омега, Гамма, Сигма</w:t>
            </w:r>
          </w:p>
        </w:tc>
      </w:tr>
      <w:tr w:rsidR="00991954" w:rsidRPr="00132E55" w14:paraId="5802FE6D" w14:textId="77777777" w:rsidTr="00822A73">
        <w:tc>
          <w:tcPr>
            <w:tcW w:w="2614" w:type="dxa"/>
          </w:tcPr>
          <w:p w14:paraId="09A8106E" w14:textId="6A243361" w:rsidR="00991954" w:rsidRPr="00132E55" w:rsidRDefault="00991954" w:rsidP="00991954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3333</w:t>
            </w:r>
          </w:p>
        </w:tc>
        <w:tc>
          <w:tcPr>
            <w:tcW w:w="2614" w:type="dxa"/>
          </w:tcPr>
          <w:p w14:paraId="0F8AF5B3" w14:textId="277371A1" w:rsidR="00991954" w:rsidRPr="00132E55" w:rsidRDefault="00991954" w:rsidP="00991954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Сидоров С.С.</w:t>
            </w:r>
          </w:p>
        </w:tc>
        <w:tc>
          <w:tcPr>
            <w:tcW w:w="2614" w:type="dxa"/>
          </w:tcPr>
          <w:p w14:paraId="61008E2C" w14:textId="7636A463" w:rsidR="00991954" w:rsidRPr="00132E55" w:rsidRDefault="00991954" w:rsidP="00991954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 xml:space="preserve">Программист </w:t>
            </w:r>
            <w:r w:rsidRPr="00132E55">
              <w:rPr>
                <w:rFonts w:cs="Times New Roman"/>
                <w:iCs/>
                <w:szCs w:val="28"/>
                <w:lang w:val="en-US"/>
              </w:rPr>
              <w:t>II</w:t>
            </w:r>
          </w:p>
        </w:tc>
        <w:tc>
          <w:tcPr>
            <w:tcW w:w="2614" w:type="dxa"/>
          </w:tcPr>
          <w:p w14:paraId="6D5B0606" w14:textId="15C45547" w:rsidR="00991954" w:rsidRPr="00132E55" w:rsidRDefault="00991954" w:rsidP="00991954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Альфа</w:t>
            </w:r>
          </w:p>
        </w:tc>
      </w:tr>
    </w:tbl>
    <w:p w14:paraId="7491D650" w14:textId="19D7A1CB" w:rsidR="00991954" w:rsidRPr="00132E55" w:rsidRDefault="00991954">
      <w:pPr>
        <w:spacing w:after="160" w:line="259" w:lineRule="auto"/>
        <w:ind w:firstLine="0"/>
        <w:jc w:val="left"/>
        <w:rPr>
          <w:rFonts w:cs="Times New Roman"/>
          <w:noProof/>
          <w:szCs w:val="28"/>
        </w:rPr>
      </w:pPr>
    </w:p>
    <w:p w14:paraId="7BB2064E" w14:textId="77777777" w:rsidR="00991954" w:rsidRPr="00132E55" w:rsidRDefault="00991954">
      <w:pPr>
        <w:spacing w:after="160" w:line="259" w:lineRule="auto"/>
        <w:ind w:firstLine="0"/>
        <w:jc w:val="left"/>
        <w:rPr>
          <w:rFonts w:cs="Times New Roman"/>
          <w:b/>
          <w:bCs/>
          <w:szCs w:val="28"/>
        </w:rPr>
      </w:pPr>
      <w:r w:rsidRPr="00132E55">
        <w:rPr>
          <w:rFonts w:cs="Times New Roman"/>
          <w:b/>
          <w:bCs/>
          <w:szCs w:val="28"/>
        </w:rPr>
        <w:br w:type="page"/>
      </w:r>
    </w:p>
    <w:p w14:paraId="722F0EAC" w14:textId="00669D6D" w:rsidR="007D7466" w:rsidRPr="00132E55" w:rsidRDefault="00D8230D" w:rsidP="003A1594">
      <w:pPr>
        <w:pStyle w:val="a3"/>
        <w:ind w:left="0"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lastRenderedPageBreak/>
        <w:t>Функциональные зависимости</w:t>
      </w:r>
    </w:p>
    <w:p w14:paraId="25DC763E" w14:textId="06D388C5" w:rsidR="00D8230D" w:rsidRPr="00132E55" w:rsidRDefault="00D8230D" w:rsidP="0011211A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А</w:t>
      </w:r>
      <m:oMath>
        <m:r>
          <w:rPr>
            <w:rFonts w:ascii="Cambria Math" w:hAnsi="Cambria Math" w:cs="Times New Roman"/>
            <w:szCs w:val="28"/>
          </w:rPr>
          <m:t>→</m:t>
        </m:r>
      </m:oMath>
      <w:r w:rsidRPr="00132E55">
        <w:rPr>
          <w:rFonts w:cs="Times New Roman"/>
          <w:szCs w:val="28"/>
        </w:rPr>
        <w:t xml:space="preserve">В </w:t>
      </w:r>
      <w:r w:rsidR="00E20C88" w:rsidRPr="00132E55">
        <w:rPr>
          <w:rFonts w:cs="Times New Roman"/>
          <w:szCs w:val="28"/>
        </w:rPr>
        <w:t xml:space="preserve">- </w:t>
      </w:r>
      <w:r w:rsidRPr="00132E55">
        <w:rPr>
          <w:rFonts w:cs="Times New Roman"/>
          <w:szCs w:val="28"/>
        </w:rPr>
        <w:t>атрибут В функционально зависит от атрибута А, если каждому значению А соответствует только одно значение В (А и В могут быть составными)</w:t>
      </w:r>
      <w:r w:rsidR="003A1594" w:rsidRPr="00132E55">
        <w:rPr>
          <w:rFonts w:cs="Times New Roman"/>
          <w:szCs w:val="28"/>
        </w:rPr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80"/>
        <w:gridCol w:w="2640"/>
        <w:gridCol w:w="1847"/>
        <w:gridCol w:w="2142"/>
        <w:gridCol w:w="1847"/>
      </w:tblGrid>
      <w:tr w:rsidR="00991954" w:rsidRPr="00132E55" w14:paraId="3DB33B1F" w14:textId="21400B1A" w:rsidTr="0068319E">
        <w:tc>
          <w:tcPr>
            <w:tcW w:w="1980" w:type="dxa"/>
          </w:tcPr>
          <w:p w14:paraId="71AC6386" w14:textId="77777777" w:rsidR="00991954" w:rsidRPr="00132E55" w:rsidRDefault="00991954" w:rsidP="00822A73">
            <w:pPr>
              <w:ind w:firstLine="0"/>
              <w:jc w:val="center"/>
              <w:rPr>
                <w:rFonts w:cs="Times New Roman"/>
                <w:b/>
                <w:bCs/>
                <w:iCs/>
                <w:szCs w:val="28"/>
              </w:rPr>
            </w:pPr>
            <w:r w:rsidRPr="00132E55">
              <w:rPr>
                <w:rFonts w:cs="Times New Roman"/>
                <w:b/>
                <w:bCs/>
                <w:iCs/>
                <w:szCs w:val="28"/>
              </w:rPr>
              <w:t>Фамилия</w:t>
            </w:r>
          </w:p>
        </w:tc>
        <w:tc>
          <w:tcPr>
            <w:tcW w:w="2640" w:type="dxa"/>
          </w:tcPr>
          <w:p w14:paraId="7D731000" w14:textId="77777777" w:rsidR="00991954" w:rsidRPr="00132E55" w:rsidRDefault="00991954" w:rsidP="00822A73">
            <w:pPr>
              <w:ind w:firstLine="0"/>
              <w:jc w:val="center"/>
              <w:rPr>
                <w:rFonts w:cs="Times New Roman"/>
                <w:b/>
                <w:bCs/>
                <w:iCs/>
                <w:szCs w:val="28"/>
              </w:rPr>
            </w:pPr>
            <w:r w:rsidRPr="00132E55">
              <w:rPr>
                <w:rFonts w:cs="Times New Roman"/>
                <w:b/>
                <w:bCs/>
                <w:iCs/>
                <w:szCs w:val="28"/>
              </w:rPr>
              <w:t>Должность</w:t>
            </w:r>
          </w:p>
        </w:tc>
        <w:tc>
          <w:tcPr>
            <w:tcW w:w="1847" w:type="dxa"/>
          </w:tcPr>
          <w:p w14:paraId="18AB75BB" w14:textId="4614ABC5" w:rsidR="00991954" w:rsidRPr="00132E55" w:rsidRDefault="00991954" w:rsidP="00822A73">
            <w:pPr>
              <w:ind w:firstLine="0"/>
              <w:jc w:val="center"/>
              <w:rPr>
                <w:rFonts w:cs="Times New Roman"/>
                <w:b/>
                <w:bCs/>
                <w:iCs/>
                <w:szCs w:val="28"/>
              </w:rPr>
            </w:pPr>
            <w:r w:rsidRPr="00132E55">
              <w:rPr>
                <w:rFonts w:cs="Times New Roman"/>
                <w:b/>
                <w:bCs/>
                <w:iCs/>
                <w:szCs w:val="28"/>
              </w:rPr>
              <w:t>Зарплата</w:t>
            </w:r>
          </w:p>
        </w:tc>
        <w:tc>
          <w:tcPr>
            <w:tcW w:w="2142" w:type="dxa"/>
          </w:tcPr>
          <w:p w14:paraId="4239C7CF" w14:textId="7BD0E9EF" w:rsidR="00991954" w:rsidRPr="00132E55" w:rsidRDefault="00991954" w:rsidP="00822A73">
            <w:pPr>
              <w:ind w:firstLine="0"/>
              <w:jc w:val="center"/>
              <w:rPr>
                <w:rFonts w:cs="Times New Roman"/>
                <w:b/>
                <w:bCs/>
                <w:iCs/>
                <w:szCs w:val="28"/>
              </w:rPr>
            </w:pPr>
            <w:r w:rsidRPr="00132E55">
              <w:rPr>
                <w:rFonts w:cs="Times New Roman"/>
                <w:b/>
                <w:bCs/>
                <w:iCs/>
                <w:szCs w:val="28"/>
              </w:rPr>
              <w:t>Проект</w:t>
            </w:r>
          </w:p>
        </w:tc>
        <w:tc>
          <w:tcPr>
            <w:tcW w:w="1847" w:type="dxa"/>
          </w:tcPr>
          <w:p w14:paraId="30F6A9AE" w14:textId="1D9ED4D0" w:rsidR="00991954" w:rsidRPr="00132E55" w:rsidRDefault="00991954" w:rsidP="00822A73">
            <w:pPr>
              <w:ind w:firstLine="0"/>
              <w:jc w:val="center"/>
              <w:rPr>
                <w:rFonts w:cs="Times New Roman"/>
                <w:b/>
                <w:bCs/>
                <w:iCs/>
                <w:szCs w:val="28"/>
              </w:rPr>
            </w:pPr>
            <w:r w:rsidRPr="00132E55">
              <w:rPr>
                <w:rFonts w:cs="Times New Roman"/>
                <w:b/>
                <w:bCs/>
                <w:iCs/>
                <w:szCs w:val="28"/>
              </w:rPr>
              <w:t>Задание</w:t>
            </w:r>
          </w:p>
        </w:tc>
      </w:tr>
      <w:tr w:rsidR="00991954" w:rsidRPr="00132E55" w14:paraId="26F8CEEF" w14:textId="01D84BC3" w:rsidTr="0068319E">
        <w:tc>
          <w:tcPr>
            <w:tcW w:w="1980" w:type="dxa"/>
          </w:tcPr>
          <w:p w14:paraId="53B63FCC" w14:textId="77777777" w:rsidR="00991954" w:rsidRPr="00132E55" w:rsidRDefault="00991954" w:rsidP="00822A73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Алексеев А.А.</w:t>
            </w:r>
          </w:p>
        </w:tc>
        <w:tc>
          <w:tcPr>
            <w:tcW w:w="2640" w:type="dxa"/>
          </w:tcPr>
          <w:p w14:paraId="11BA4C08" w14:textId="77777777" w:rsidR="00991954" w:rsidRPr="00132E55" w:rsidRDefault="00991954" w:rsidP="00822A73">
            <w:pPr>
              <w:ind w:firstLine="0"/>
              <w:jc w:val="left"/>
              <w:rPr>
                <w:rFonts w:cs="Times New Roman"/>
                <w:iCs/>
                <w:szCs w:val="28"/>
                <w:lang w:val="en-US"/>
              </w:rPr>
            </w:pPr>
            <w:r w:rsidRPr="00132E55">
              <w:rPr>
                <w:rFonts w:cs="Times New Roman"/>
                <w:iCs/>
                <w:szCs w:val="28"/>
              </w:rPr>
              <w:t xml:space="preserve">Программист </w:t>
            </w:r>
            <w:r w:rsidRPr="00132E55">
              <w:rPr>
                <w:rFonts w:cs="Times New Roman"/>
                <w:iCs/>
                <w:szCs w:val="28"/>
                <w:lang w:val="en-US"/>
              </w:rPr>
              <w:t>I</w:t>
            </w:r>
          </w:p>
        </w:tc>
        <w:tc>
          <w:tcPr>
            <w:tcW w:w="1847" w:type="dxa"/>
          </w:tcPr>
          <w:p w14:paraId="43B99BAE" w14:textId="5A26FC81" w:rsidR="00991954" w:rsidRPr="00132E55" w:rsidRDefault="00991954" w:rsidP="00822A73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100</w:t>
            </w:r>
          </w:p>
        </w:tc>
        <w:tc>
          <w:tcPr>
            <w:tcW w:w="2142" w:type="dxa"/>
          </w:tcPr>
          <w:p w14:paraId="330376FE" w14:textId="7A64D181" w:rsidR="00991954" w:rsidRPr="00132E55" w:rsidRDefault="00991954" w:rsidP="00822A73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Альфа</w:t>
            </w:r>
          </w:p>
        </w:tc>
        <w:tc>
          <w:tcPr>
            <w:tcW w:w="1847" w:type="dxa"/>
          </w:tcPr>
          <w:p w14:paraId="61DF1942" w14:textId="3B64FC6B" w:rsidR="00991954" w:rsidRPr="00132E55" w:rsidRDefault="0068319E" w:rsidP="00822A73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Задание1</w:t>
            </w:r>
          </w:p>
        </w:tc>
      </w:tr>
      <w:tr w:rsidR="00991954" w:rsidRPr="00132E55" w14:paraId="79EF62FB" w14:textId="77777777" w:rsidTr="0068319E">
        <w:tc>
          <w:tcPr>
            <w:tcW w:w="1980" w:type="dxa"/>
          </w:tcPr>
          <w:p w14:paraId="3FF5D92A" w14:textId="3379948C" w:rsidR="00991954" w:rsidRPr="00132E55" w:rsidRDefault="00991954" w:rsidP="00991954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Алексеев А.А.</w:t>
            </w:r>
          </w:p>
        </w:tc>
        <w:tc>
          <w:tcPr>
            <w:tcW w:w="2640" w:type="dxa"/>
          </w:tcPr>
          <w:p w14:paraId="5598F0BB" w14:textId="5A447C60" w:rsidR="00991954" w:rsidRPr="00132E55" w:rsidRDefault="00991954" w:rsidP="00991954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 xml:space="preserve">Программист </w:t>
            </w:r>
            <w:r w:rsidRPr="00132E55">
              <w:rPr>
                <w:rFonts w:cs="Times New Roman"/>
                <w:iCs/>
                <w:szCs w:val="28"/>
                <w:lang w:val="en-US"/>
              </w:rPr>
              <w:t>I</w:t>
            </w:r>
          </w:p>
        </w:tc>
        <w:tc>
          <w:tcPr>
            <w:tcW w:w="1847" w:type="dxa"/>
          </w:tcPr>
          <w:p w14:paraId="675812EB" w14:textId="4EA185E2" w:rsidR="00991954" w:rsidRPr="00132E55" w:rsidRDefault="00991954" w:rsidP="00991954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100</w:t>
            </w:r>
          </w:p>
        </w:tc>
        <w:tc>
          <w:tcPr>
            <w:tcW w:w="2142" w:type="dxa"/>
          </w:tcPr>
          <w:p w14:paraId="38DAAB2C" w14:textId="47CCC653" w:rsidR="00991954" w:rsidRPr="00132E55" w:rsidRDefault="00991954" w:rsidP="00991954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Омега</w:t>
            </w:r>
          </w:p>
        </w:tc>
        <w:tc>
          <w:tcPr>
            <w:tcW w:w="1847" w:type="dxa"/>
          </w:tcPr>
          <w:p w14:paraId="37E57CBE" w14:textId="2335F6EA" w:rsidR="00991954" w:rsidRPr="00132E55" w:rsidRDefault="0068319E" w:rsidP="00991954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Задание2</w:t>
            </w:r>
          </w:p>
        </w:tc>
      </w:tr>
      <w:tr w:rsidR="00991954" w:rsidRPr="00132E55" w14:paraId="41B24C7D" w14:textId="46D8D344" w:rsidTr="0068319E">
        <w:tc>
          <w:tcPr>
            <w:tcW w:w="1980" w:type="dxa"/>
          </w:tcPr>
          <w:p w14:paraId="2C91B8B2" w14:textId="77777777" w:rsidR="00991954" w:rsidRPr="00132E55" w:rsidRDefault="00991954" w:rsidP="00991954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Иванов И.И.</w:t>
            </w:r>
          </w:p>
        </w:tc>
        <w:tc>
          <w:tcPr>
            <w:tcW w:w="2640" w:type="dxa"/>
          </w:tcPr>
          <w:p w14:paraId="6D674E9E" w14:textId="77777777" w:rsidR="00991954" w:rsidRPr="00132E55" w:rsidRDefault="00991954" w:rsidP="00991954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Вед. программист</w:t>
            </w:r>
          </w:p>
        </w:tc>
        <w:tc>
          <w:tcPr>
            <w:tcW w:w="1847" w:type="dxa"/>
          </w:tcPr>
          <w:p w14:paraId="15F56E24" w14:textId="6630DCD3" w:rsidR="00991954" w:rsidRPr="00132E55" w:rsidRDefault="0068319E" w:rsidP="00991954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150</w:t>
            </w:r>
          </w:p>
        </w:tc>
        <w:tc>
          <w:tcPr>
            <w:tcW w:w="2142" w:type="dxa"/>
          </w:tcPr>
          <w:p w14:paraId="2F3FE7F4" w14:textId="6B8EF1C3" w:rsidR="00991954" w:rsidRPr="00132E55" w:rsidRDefault="00991954" w:rsidP="00991954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 xml:space="preserve">Альфа </w:t>
            </w:r>
          </w:p>
        </w:tc>
        <w:tc>
          <w:tcPr>
            <w:tcW w:w="1847" w:type="dxa"/>
          </w:tcPr>
          <w:p w14:paraId="072DC3D4" w14:textId="5EC6E2D1" w:rsidR="00991954" w:rsidRPr="00132E55" w:rsidRDefault="0068319E" w:rsidP="00991954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Задание3</w:t>
            </w:r>
          </w:p>
        </w:tc>
      </w:tr>
      <w:tr w:rsidR="00991954" w:rsidRPr="00132E55" w14:paraId="792C78FE" w14:textId="01BE539E" w:rsidTr="0068319E">
        <w:tc>
          <w:tcPr>
            <w:tcW w:w="1980" w:type="dxa"/>
          </w:tcPr>
          <w:p w14:paraId="10B8D692" w14:textId="77777777" w:rsidR="00991954" w:rsidRPr="00132E55" w:rsidRDefault="00991954" w:rsidP="00991954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Сидоров С.С.</w:t>
            </w:r>
          </w:p>
        </w:tc>
        <w:tc>
          <w:tcPr>
            <w:tcW w:w="2640" w:type="dxa"/>
          </w:tcPr>
          <w:p w14:paraId="1E0C66BF" w14:textId="77777777" w:rsidR="00991954" w:rsidRPr="00132E55" w:rsidRDefault="00991954" w:rsidP="00991954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 xml:space="preserve">Программист </w:t>
            </w:r>
            <w:r w:rsidRPr="00132E55">
              <w:rPr>
                <w:rFonts w:cs="Times New Roman"/>
                <w:iCs/>
                <w:szCs w:val="28"/>
                <w:lang w:val="en-US"/>
              </w:rPr>
              <w:t>II</w:t>
            </w:r>
          </w:p>
        </w:tc>
        <w:tc>
          <w:tcPr>
            <w:tcW w:w="1847" w:type="dxa"/>
          </w:tcPr>
          <w:p w14:paraId="262D8138" w14:textId="74A16607" w:rsidR="00991954" w:rsidRPr="00132E55" w:rsidRDefault="0068319E" w:rsidP="00991954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150</w:t>
            </w:r>
          </w:p>
        </w:tc>
        <w:tc>
          <w:tcPr>
            <w:tcW w:w="2142" w:type="dxa"/>
          </w:tcPr>
          <w:p w14:paraId="5CCE80B5" w14:textId="038F293B" w:rsidR="00991954" w:rsidRPr="00132E55" w:rsidRDefault="00991954" w:rsidP="00991954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Альфа</w:t>
            </w:r>
          </w:p>
        </w:tc>
        <w:tc>
          <w:tcPr>
            <w:tcW w:w="1847" w:type="dxa"/>
          </w:tcPr>
          <w:p w14:paraId="7D9A7F54" w14:textId="4BA1F657" w:rsidR="00991954" w:rsidRPr="00132E55" w:rsidRDefault="0068319E" w:rsidP="00991954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Задание1</w:t>
            </w:r>
          </w:p>
        </w:tc>
      </w:tr>
    </w:tbl>
    <w:p w14:paraId="1733CB86" w14:textId="6ED40949" w:rsidR="00E20C88" w:rsidRPr="00132E55" w:rsidRDefault="00E20C88" w:rsidP="0068319E">
      <w:pPr>
        <w:ind w:firstLine="0"/>
        <w:rPr>
          <w:rFonts w:cs="Times New Roman"/>
          <w:szCs w:val="28"/>
        </w:rPr>
      </w:pPr>
    </w:p>
    <w:p w14:paraId="234CF33D" w14:textId="53B172A1" w:rsidR="003A1594" w:rsidRPr="00132E55" w:rsidRDefault="003A1594" w:rsidP="0011211A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Функциональная зависимость является </w:t>
      </w:r>
      <w:r w:rsidRPr="00132E55">
        <w:rPr>
          <w:rFonts w:cs="Times New Roman"/>
          <w:b/>
          <w:bCs/>
          <w:szCs w:val="28"/>
        </w:rPr>
        <w:t>полной</w:t>
      </w:r>
      <w:r w:rsidRPr="00132E55">
        <w:rPr>
          <w:rFonts w:cs="Times New Roman"/>
          <w:szCs w:val="28"/>
        </w:rPr>
        <w:t>, если атрибут В не зависит от любого подмножества атрибута А. Если А – простой атрибут, то зависимость всегда полная.</w:t>
      </w:r>
    </w:p>
    <w:p w14:paraId="59876CF1" w14:textId="15C2E774" w:rsidR="003A1594" w:rsidRPr="00132E55" w:rsidRDefault="003A1594" w:rsidP="0011211A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Фамилия</w:t>
      </w:r>
      <m:oMath>
        <m:r>
          <w:rPr>
            <w:rFonts w:ascii="Cambria Math" w:hAnsi="Cambria Math" w:cs="Times New Roman"/>
            <w:szCs w:val="28"/>
          </w:rPr>
          <m:t>→</m:t>
        </m:r>
      </m:oMath>
      <w:r w:rsidRPr="00132E55">
        <w:rPr>
          <w:rFonts w:cs="Times New Roman"/>
          <w:szCs w:val="28"/>
        </w:rPr>
        <w:t>Зарплата</w:t>
      </w:r>
    </w:p>
    <w:p w14:paraId="5C7940FE" w14:textId="4293FE9C" w:rsidR="003A1594" w:rsidRPr="00132E55" w:rsidRDefault="003A1594" w:rsidP="0011211A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Фамилия</w:t>
      </w:r>
      <m:oMath>
        <m:r>
          <w:rPr>
            <w:rFonts w:ascii="Cambria Math" w:hAnsi="Cambria Math" w:cs="Times New Roman"/>
            <w:szCs w:val="28"/>
          </w:rPr>
          <m:t>→</m:t>
        </m:r>
      </m:oMath>
      <w:r w:rsidRPr="00132E55">
        <w:rPr>
          <w:rFonts w:cs="Times New Roman"/>
          <w:szCs w:val="28"/>
        </w:rPr>
        <w:t>Должность</w:t>
      </w:r>
    </w:p>
    <w:p w14:paraId="07BE5B37" w14:textId="5DC278FF" w:rsidR="003A1594" w:rsidRPr="00132E55" w:rsidRDefault="003A1594" w:rsidP="0011211A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Должность</w:t>
      </w:r>
      <m:oMath>
        <m:r>
          <w:rPr>
            <w:rFonts w:ascii="Cambria Math" w:hAnsi="Cambria Math" w:cs="Times New Roman"/>
            <w:szCs w:val="28"/>
          </w:rPr>
          <m:t>→</m:t>
        </m:r>
      </m:oMath>
      <w:r w:rsidRPr="00132E55">
        <w:rPr>
          <w:rFonts w:cs="Times New Roman"/>
          <w:szCs w:val="28"/>
        </w:rPr>
        <w:t>Зарплата</w:t>
      </w:r>
    </w:p>
    <w:p w14:paraId="3ABB9134" w14:textId="0ABEF114" w:rsidR="003A1594" w:rsidRPr="00132E55" w:rsidRDefault="003A1594" w:rsidP="0011211A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Фамилия, Проект</w:t>
      </w:r>
      <m:oMath>
        <m:r>
          <w:rPr>
            <w:rFonts w:ascii="Cambria Math" w:hAnsi="Cambria Math" w:cs="Times New Roman"/>
            <w:szCs w:val="28"/>
          </w:rPr>
          <m:t>→</m:t>
        </m:r>
      </m:oMath>
      <w:r w:rsidRPr="00132E55">
        <w:rPr>
          <w:rFonts w:cs="Times New Roman"/>
          <w:szCs w:val="28"/>
        </w:rPr>
        <w:t>Задание</w:t>
      </w:r>
    </w:p>
    <w:p w14:paraId="5A334AFB" w14:textId="19DBC6E0" w:rsidR="00FD13A9" w:rsidRPr="00132E55" w:rsidRDefault="00FD13A9" w:rsidP="0011211A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Фамилия, Проект</w:t>
      </w:r>
      <m:oMath>
        <m:r>
          <w:rPr>
            <w:rFonts w:ascii="Cambria Math" w:hAnsi="Cambria Math" w:cs="Times New Roman"/>
            <w:szCs w:val="28"/>
          </w:rPr>
          <m:t>→</m:t>
        </m:r>
      </m:oMath>
      <w:r w:rsidRPr="00132E55">
        <w:rPr>
          <w:rFonts w:cs="Times New Roman"/>
          <w:szCs w:val="28"/>
        </w:rPr>
        <w:t>Должность</w:t>
      </w:r>
    </w:p>
    <w:p w14:paraId="2727EC5B" w14:textId="1F693FE4" w:rsidR="00FD13A9" w:rsidRPr="00132E55" w:rsidRDefault="00FD13A9" w:rsidP="0011211A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Фамилия, Проект</w:t>
      </w:r>
      <m:oMath>
        <m:r>
          <w:rPr>
            <w:rFonts w:ascii="Cambria Math" w:hAnsi="Cambria Math" w:cs="Times New Roman"/>
            <w:szCs w:val="28"/>
          </w:rPr>
          <m:t>→</m:t>
        </m:r>
      </m:oMath>
      <w:r w:rsidRPr="00132E55">
        <w:rPr>
          <w:rFonts w:cs="Times New Roman"/>
          <w:szCs w:val="28"/>
        </w:rPr>
        <w:t>Зарплата</w:t>
      </w:r>
    </w:p>
    <w:p w14:paraId="23C4D05E" w14:textId="352FBCCE" w:rsidR="00FD13A9" w:rsidRPr="00132E55" w:rsidRDefault="00FD13A9" w:rsidP="0011211A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Фамилия, Проект</w:t>
      </w:r>
      <m:oMath>
        <m:r>
          <w:rPr>
            <w:rFonts w:ascii="Cambria Math" w:hAnsi="Cambria Math" w:cs="Times New Roman"/>
            <w:szCs w:val="28"/>
          </w:rPr>
          <m:t>→</m:t>
        </m:r>
      </m:oMath>
      <w:r w:rsidRPr="00132E55">
        <w:rPr>
          <w:rFonts w:cs="Times New Roman"/>
          <w:szCs w:val="28"/>
        </w:rPr>
        <w:t>Задание, Должность, Зарплата</w:t>
      </w:r>
    </w:p>
    <w:p w14:paraId="3E1334DF" w14:textId="1306B598" w:rsidR="00FD13A9" w:rsidRPr="00132E55" w:rsidRDefault="00FD13A9" w:rsidP="0011211A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Отношение находится во </w:t>
      </w:r>
      <w:r w:rsidRPr="00132E55">
        <w:rPr>
          <w:rFonts w:cs="Times New Roman"/>
          <w:b/>
          <w:bCs/>
          <w:szCs w:val="28"/>
        </w:rPr>
        <w:t>второй нормальной форме (2НФ)</w:t>
      </w:r>
      <w:r w:rsidRPr="00132E55">
        <w:rPr>
          <w:rFonts w:cs="Times New Roman"/>
          <w:szCs w:val="28"/>
        </w:rPr>
        <w:t xml:space="preserve">, если оно находится в 1НФ и каждый </w:t>
      </w:r>
      <w:proofErr w:type="spellStart"/>
      <w:r w:rsidRPr="00132E55">
        <w:rPr>
          <w:rFonts w:cs="Times New Roman"/>
          <w:szCs w:val="28"/>
        </w:rPr>
        <w:t>неключевой</w:t>
      </w:r>
      <w:proofErr w:type="spellEnd"/>
      <w:r w:rsidRPr="00132E55">
        <w:rPr>
          <w:rFonts w:cs="Times New Roman"/>
          <w:szCs w:val="28"/>
        </w:rPr>
        <w:t xml:space="preserve"> атрибут функционально полно зависит от первичного ключа. Отношение будет находится в 2НФ, если его первичный ключ не составной.</w:t>
      </w:r>
    </w:p>
    <w:p w14:paraId="037149B6" w14:textId="4A9087AB" w:rsidR="00E20C88" w:rsidRPr="00132E55" w:rsidRDefault="0068319E" w:rsidP="00E20C88">
      <w:pPr>
        <w:ind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object w:dxaOrig="4320" w:dyaOrig="1920" w14:anchorId="2672C9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2pt;height:211.2pt" o:ole="">
            <v:imagedata r:id="rId19" o:title=""/>
          </v:shape>
          <o:OLEObject Type="Embed" ProgID="PBrush" ShapeID="_x0000_i1025" DrawAspect="Content" ObjectID="_1712589370" r:id="rId20"/>
        </w:objec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2640"/>
        <w:gridCol w:w="1847"/>
      </w:tblGrid>
      <w:tr w:rsidR="0068319E" w:rsidRPr="00132E55" w14:paraId="6BA66212" w14:textId="77777777" w:rsidTr="0068319E">
        <w:trPr>
          <w:jc w:val="center"/>
        </w:trPr>
        <w:tc>
          <w:tcPr>
            <w:tcW w:w="1980" w:type="dxa"/>
          </w:tcPr>
          <w:p w14:paraId="4F6DD091" w14:textId="77777777" w:rsidR="0068319E" w:rsidRPr="00132E55" w:rsidRDefault="0068319E" w:rsidP="00822A73">
            <w:pPr>
              <w:ind w:firstLine="0"/>
              <w:jc w:val="center"/>
              <w:rPr>
                <w:rFonts w:cs="Times New Roman"/>
                <w:b/>
                <w:bCs/>
                <w:iCs/>
                <w:szCs w:val="28"/>
              </w:rPr>
            </w:pPr>
            <w:r w:rsidRPr="00132E55">
              <w:rPr>
                <w:rFonts w:cs="Times New Roman"/>
                <w:b/>
                <w:bCs/>
                <w:iCs/>
                <w:szCs w:val="28"/>
              </w:rPr>
              <w:t>Фамилия</w:t>
            </w:r>
          </w:p>
        </w:tc>
        <w:tc>
          <w:tcPr>
            <w:tcW w:w="2640" w:type="dxa"/>
          </w:tcPr>
          <w:p w14:paraId="42E71B39" w14:textId="77777777" w:rsidR="0068319E" w:rsidRPr="00132E55" w:rsidRDefault="0068319E" w:rsidP="00822A73">
            <w:pPr>
              <w:ind w:firstLine="0"/>
              <w:jc w:val="center"/>
              <w:rPr>
                <w:rFonts w:cs="Times New Roman"/>
                <w:b/>
                <w:bCs/>
                <w:iCs/>
                <w:szCs w:val="28"/>
              </w:rPr>
            </w:pPr>
            <w:r w:rsidRPr="00132E55">
              <w:rPr>
                <w:rFonts w:cs="Times New Roman"/>
                <w:b/>
                <w:bCs/>
                <w:iCs/>
                <w:szCs w:val="28"/>
              </w:rPr>
              <w:t>Должность</w:t>
            </w:r>
          </w:p>
        </w:tc>
        <w:tc>
          <w:tcPr>
            <w:tcW w:w="1847" w:type="dxa"/>
          </w:tcPr>
          <w:p w14:paraId="370C3DAA" w14:textId="77777777" w:rsidR="0068319E" w:rsidRPr="00132E55" w:rsidRDefault="0068319E" w:rsidP="00822A73">
            <w:pPr>
              <w:ind w:firstLine="0"/>
              <w:jc w:val="center"/>
              <w:rPr>
                <w:rFonts w:cs="Times New Roman"/>
                <w:b/>
                <w:bCs/>
                <w:iCs/>
                <w:szCs w:val="28"/>
              </w:rPr>
            </w:pPr>
            <w:r w:rsidRPr="00132E55">
              <w:rPr>
                <w:rFonts w:cs="Times New Roman"/>
                <w:b/>
                <w:bCs/>
                <w:iCs/>
                <w:szCs w:val="28"/>
              </w:rPr>
              <w:t>Зарплата</w:t>
            </w:r>
          </w:p>
        </w:tc>
      </w:tr>
      <w:tr w:rsidR="0068319E" w:rsidRPr="00132E55" w14:paraId="0C97C5FD" w14:textId="77777777" w:rsidTr="0068319E">
        <w:trPr>
          <w:jc w:val="center"/>
        </w:trPr>
        <w:tc>
          <w:tcPr>
            <w:tcW w:w="1980" w:type="dxa"/>
          </w:tcPr>
          <w:p w14:paraId="690D3908" w14:textId="77777777" w:rsidR="0068319E" w:rsidRPr="00132E55" w:rsidRDefault="0068319E" w:rsidP="00822A73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Алексеев А.А.</w:t>
            </w:r>
          </w:p>
        </w:tc>
        <w:tc>
          <w:tcPr>
            <w:tcW w:w="2640" w:type="dxa"/>
          </w:tcPr>
          <w:p w14:paraId="3B51E8B5" w14:textId="77777777" w:rsidR="0068319E" w:rsidRPr="00132E55" w:rsidRDefault="0068319E" w:rsidP="00822A73">
            <w:pPr>
              <w:ind w:firstLine="0"/>
              <w:jc w:val="left"/>
              <w:rPr>
                <w:rFonts w:cs="Times New Roman"/>
                <w:iCs/>
                <w:szCs w:val="28"/>
                <w:lang w:val="en-US"/>
              </w:rPr>
            </w:pPr>
            <w:r w:rsidRPr="00132E55">
              <w:rPr>
                <w:rFonts w:cs="Times New Roman"/>
                <w:iCs/>
                <w:szCs w:val="28"/>
              </w:rPr>
              <w:t xml:space="preserve">Программист </w:t>
            </w:r>
            <w:r w:rsidRPr="00132E55">
              <w:rPr>
                <w:rFonts w:cs="Times New Roman"/>
                <w:iCs/>
                <w:szCs w:val="28"/>
                <w:lang w:val="en-US"/>
              </w:rPr>
              <w:t>I</w:t>
            </w:r>
          </w:p>
        </w:tc>
        <w:tc>
          <w:tcPr>
            <w:tcW w:w="1847" w:type="dxa"/>
          </w:tcPr>
          <w:p w14:paraId="50594ACF" w14:textId="77777777" w:rsidR="0068319E" w:rsidRPr="00132E55" w:rsidRDefault="0068319E" w:rsidP="00822A73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100</w:t>
            </w:r>
          </w:p>
        </w:tc>
      </w:tr>
      <w:tr w:rsidR="0068319E" w:rsidRPr="00132E55" w14:paraId="429B7437" w14:textId="77777777" w:rsidTr="0068319E">
        <w:trPr>
          <w:jc w:val="center"/>
        </w:trPr>
        <w:tc>
          <w:tcPr>
            <w:tcW w:w="1980" w:type="dxa"/>
          </w:tcPr>
          <w:p w14:paraId="359325C5" w14:textId="77777777" w:rsidR="0068319E" w:rsidRPr="00132E55" w:rsidRDefault="0068319E" w:rsidP="00822A73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Алексеев А.А.</w:t>
            </w:r>
          </w:p>
        </w:tc>
        <w:tc>
          <w:tcPr>
            <w:tcW w:w="2640" w:type="dxa"/>
          </w:tcPr>
          <w:p w14:paraId="691CCC82" w14:textId="77777777" w:rsidR="0068319E" w:rsidRPr="00132E55" w:rsidRDefault="0068319E" w:rsidP="00822A73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 xml:space="preserve">Программист </w:t>
            </w:r>
            <w:r w:rsidRPr="00132E55">
              <w:rPr>
                <w:rFonts w:cs="Times New Roman"/>
                <w:iCs/>
                <w:szCs w:val="28"/>
                <w:lang w:val="en-US"/>
              </w:rPr>
              <w:t>I</w:t>
            </w:r>
          </w:p>
        </w:tc>
        <w:tc>
          <w:tcPr>
            <w:tcW w:w="1847" w:type="dxa"/>
          </w:tcPr>
          <w:p w14:paraId="10DE7E2E" w14:textId="77777777" w:rsidR="0068319E" w:rsidRPr="00132E55" w:rsidRDefault="0068319E" w:rsidP="00822A73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100</w:t>
            </w:r>
          </w:p>
        </w:tc>
      </w:tr>
      <w:tr w:rsidR="0068319E" w:rsidRPr="00132E55" w14:paraId="7EC8DA5E" w14:textId="77777777" w:rsidTr="0068319E">
        <w:trPr>
          <w:jc w:val="center"/>
        </w:trPr>
        <w:tc>
          <w:tcPr>
            <w:tcW w:w="1980" w:type="dxa"/>
          </w:tcPr>
          <w:p w14:paraId="60C64316" w14:textId="77777777" w:rsidR="0068319E" w:rsidRPr="00132E55" w:rsidRDefault="0068319E" w:rsidP="00822A73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Иванов И.И.</w:t>
            </w:r>
          </w:p>
        </w:tc>
        <w:tc>
          <w:tcPr>
            <w:tcW w:w="2640" w:type="dxa"/>
          </w:tcPr>
          <w:p w14:paraId="31088C6B" w14:textId="77777777" w:rsidR="0068319E" w:rsidRPr="00132E55" w:rsidRDefault="0068319E" w:rsidP="00822A73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Вед. программист</w:t>
            </w:r>
          </w:p>
        </w:tc>
        <w:tc>
          <w:tcPr>
            <w:tcW w:w="1847" w:type="dxa"/>
          </w:tcPr>
          <w:p w14:paraId="2FFFAE27" w14:textId="77777777" w:rsidR="0068319E" w:rsidRPr="00132E55" w:rsidRDefault="0068319E" w:rsidP="00822A73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150</w:t>
            </w:r>
          </w:p>
        </w:tc>
      </w:tr>
      <w:tr w:rsidR="0068319E" w:rsidRPr="00132E55" w14:paraId="729C491E" w14:textId="77777777" w:rsidTr="0068319E">
        <w:trPr>
          <w:jc w:val="center"/>
        </w:trPr>
        <w:tc>
          <w:tcPr>
            <w:tcW w:w="1980" w:type="dxa"/>
          </w:tcPr>
          <w:p w14:paraId="7A6E3DEF" w14:textId="77777777" w:rsidR="0068319E" w:rsidRPr="00132E55" w:rsidRDefault="0068319E" w:rsidP="00822A73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Сидоров С.С.</w:t>
            </w:r>
          </w:p>
        </w:tc>
        <w:tc>
          <w:tcPr>
            <w:tcW w:w="2640" w:type="dxa"/>
          </w:tcPr>
          <w:p w14:paraId="724AE857" w14:textId="77777777" w:rsidR="0068319E" w:rsidRPr="00132E55" w:rsidRDefault="0068319E" w:rsidP="00822A73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 xml:space="preserve">Программист </w:t>
            </w:r>
            <w:r w:rsidRPr="00132E55">
              <w:rPr>
                <w:rFonts w:cs="Times New Roman"/>
                <w:iCs/>
                <w:szCs w:val="28"/>
                <w:lang w:val="en-US"/>
              </w:rPr>
              <w:t>II</w:t>
            </w:r>
          </w:p>
        </w:tc>
        <w:tc>
          <w:tcPr>
            <w:tcW w:w="1847" w:type="dxa"/>
          </w:tcPr>
          <w:p w14:paraId="3EC04ED0" w14:textId="77777777" w:rsidR="0068319E" w:rsidRPr="00132E55" w:rsidRDefault="0068319E" w:rsidP="00822A73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150</w:t>
            </w:r>
          </w:p>
        </w:tc>
      </w:tr>
    </w:tbl>
    <w:p w14:paraId="25B17753" w14:textId="70ADEFA5" w:rsidR="0068319E" w:rsidRPr="00132E55" w:rsidRDefault="0068319E" w:rsidP="00E20C88">
      <w:pPr>
        <w:ind w:firstLine="0"/>
        <w:jc w:val="center"/>
        <w:rPr>
          <w:rFonts w:cs="Times New Roman"/>
          <w:szCs w:val="28"/>
        </w:rPr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2640"/>
        <w:gridCol w:w="1847"/>
      </w:tblGrid>
      <w:tr w:rsidR="0068319E" w:rsidRPr="00132E55" w14:paraId="38A57EA2" w14:textId="77777777" w:rsidTr="0068319E">
        <w:trPr>
          <w:jc w:val="center"/>
        </w:trPr>
        <w:tc>
          <w:tcPr>
            <w:tcW w:w="1980" w:type="dxa"/>
          </w:tcPr>
          <w:p w14:paraId="3FD1CAF4" w14:textId="77777777" w:rsidR="0068319E" w:rsidRPr="00132E55" w:rsidRDefault="0068319E" w:rsidP="0068319E">
            <w:pPr>
              <w:ind w:firstLine="0"/>
              <w:jc w:val="center"/>
              <w:rPr>
                <w:rFonts w:cs="Times New Roman"/>
                <w:b/>
                <w:bCs/>
                <w:iCs/>
                <w:szCs w:val="28"/>
              </w:rPr>
            </w:pPr>
            <w:r w:rsidRPr="00132E55">
              <w:rPr>
                <w:rFonts w:cs="Times New Roman"/>
                <w:b/>
                <w:bCs/>
                <w:iCs/>
                <w:szCs w:val="28"/>
              </w:rPr>
              <w:t>Фамилия</w:t>
            </w:r>
          </w:p>
        </w:tc>
        <w:tc>
          <w:tcPr>
            <w:tcW w:w="2640" w:type="dxa"/>
          </w:tcPr>
          <w:p w14:paraId="6E63CC67" w14:textId="75829B2F" w:rsidR="0068319E" w:rsidRPr="00132E55" w:rsidRDefault="0068319E" w:rsidP="0068319E">
            <w:pPr>
              <w:ind w:firstLine="0"/>
              <w:jc w:val="center"/>
              <w:rPr>
                <w:rFonts w:cs="Times New Roman"/>
                <w:b/>
                <w:bCs/>
                <w:iCs/>
                <w:szCs w:val="28"/>
              </w:rPr>
            </w:pPr>
            <w:r w:rsidRPr="00132E55">
              <w:rPr>
                <w:rFonts w:cs="Times New Roman"/>
                <w:b/>
                <w:bCs/>
                <w:iCs/>
                <w:szCs w:val="28"/>
              </w:rPr>
              <w:t>Проект</w:t>
            </w:r>
          </w:p>
        </w:tc>
        <w:tc>
          <w:tcPr>
            <w:tcW w:w="1847" w:type="dxa"/>
          </w:tcPr>
          <w:p w14:paraId="05A57C7D" w14:textId="3D8C63AE" w:rsidR="0068319E" w:rsidRPr="00132E55" w:rsidRDefault="0068319E" w:rsidP="0068319E">
            <w:pPr>
              <w:ind w:firstLine="0"/>
              <w:jc w:val="center"/>
              <w:rPr>
                <w:rFonts w:cs="Times New Roman"/>
                <w:b/>
                <w:bCs/>
                <w:iCs/>
                <w:szCs w:val="28"/>
              </w:rPr>
            </w:pPr>
            <w:r w:rsidRPr="00132E55">
              <w:rPr>
                <w:rFonts w:cs="Times New Roman"/>
                <w:b/>
                <w:bCs/>
                <w:iCs/>
                <w:szCs w:val="28"/>
              </w:rPr>
              <w:t>Задание</w:t>
            </w:r>
          </w:p>
        </w:tc>
      </w:tr>
      <w:tr w:rsidR="0068319E" w:rsidRPr="00132E55" w14:paraId="55290779" w14:textId="77777777" w:rsidTr="0068319E">
        <w:trPr>
          <w:jc w:val="center"/>
        </w:trPr>
        <w:tc>
          <w:tcPr>
            <w:tcW w:w="1980" w:type="dxa"/>
          </w:tcPr>
          <w:p w14:paraId="3FF7E1AC" w14:textId="77777777" w:rsidR="0068319E" w:rsidRPr="00132E55" w:rsidRDefault="0068319E" w:rsidP="0068319E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Алексеев А.А.</w:t>
            </w:r>
          </w:p>
        </w:tc>
        <w:tc>
          <w:tcPr>
            <w:tcW w:w="2640" w:type="dxa"/>
          </w:tcPr>
          <w:p w14:paraId="23994EA4" w14:textId="12C04EC5" w:rsidR="0068319E" w:rsidRPr="00132E55" w:rsidRDefault="0068319E" w:rsidP="0068319E">
            <w:pPr>
              <w:ind w:firstLine="0"/>
              <w:jc w:val="center"/>
              <w:rPr>
                <w:rFonts w:cs="Times New Roman"/>
                <w:iCs/>
                <w:szCs w:val="28"/>
                <w:lang w:val="en-US"/>
              </w:rPr>
            </w:pPr>
            <w:r w:rsidRPr="00132E55">
              <w:rPr>
                <w:rFonts w:cs="Times New Roman"/>
                <w:iCs/>
                <w:szCs w:val="28"/>
              </w:rPr>
              <w:t>Альфа</w:t>
            </w:r>
          </w:p>
        </w:tc>
        <w:tc>
          <w:tcPr>
            <w:tcW w:w="1847" w:type="dxa"/>
          </w:tcPr>
          <w:p w14:paraId="4B6AA42C" w14:textId="25B8A4C7" w:rsidR="0068319E" w:rsidRPr="00132E55" w:rsidRDefault="0068319E" w:rsidP="0068319E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Задание1</w:t>
            </w:r>
          </w:p>
        </w:tc>
      </w:tr>
      <w:tr w:rsidR="0068319E" w:rsidRPr="00132E55" w14:paraId="25DC773B" w14:textId="77777777" w:rsidTr="0068319E">
        <w:trPr>
          <w:jc w:val="center"/>
        </w:trPr>
        <w:tc>
          <w:tcPr>
            <w:tcW w:w="1980" w:type="dxa"/>
          </w:tcPr>
          <w:p w14:paraId="22107E7B" w14:textId="77777777" w:rsidR="0068319E" w:rsidRPr="00132E55" w:rsidRDefault="0068319E" w:rsidP="0068319E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Алексеев А.А.</w:t>
            </w:r>
          </w:p>
        </w:tc>
        <w:tc>
          <w:tcPr>
            <w:tcW w:w="2640" w:type="dxa"/>
          </w:tcPr>
          <w:p w14:paraId="6DD10022" w14:textId="175E4A19" w:rsidR="0068319E" w:rsidRPr="00132E55" w:rsidRDefault="0068319E" w:rsidP="0068319E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Омега</w:t>
            </w:r>
          </w:p>
        </w:tc>
        <w:tc>
          <w:tcPr>
            <w:tcW w:w="1847" w:type="dxa"/>
          </w:tcPr>
          <w:p w14:paraId="05FF1530" w14:textId="104F59FB" w:rsidR="0068319E" w:rsidRPr="00132E55" w:rsidRDefault="0068319E" w:rsidP="0068319E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Задание2</w:t>
            </w:r>
          </w:p>
        </w:tc>
      </w:tr>
      <w:tr w:rsidR="0068319E" w:rsidRPr="00132E55" w14:paraId="5259E46A" w14:textId="77777777" w:rsidTr="0068319E">
        <w:trPr>
          <w:jc w:val="center"/>
        </w:trPr>
        <w:tc>
          <w:tcPr>
            <w:tcW w:w="1980" w:type="dxa"/>
          </w:tcPr>
          <w:p w14:paraId="15D6CD08" w14:textId="77777777" w:rsidR="0068319E" w:rsidRPr="00132E55" w:rsidRDefault="0068319E" w:rsidP="0068319E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Иванов И.И.</w:t>
            </w:r>
          </w:p>
        </w:tc>
        <w:tc>
          <w:tcPr>
            <w:tcW w:w="2640" w:type="dxa"/>
          </w:tcPr>
          <w:p w14:paraId="6C846107" w14:textId="6BA97E3F" w:rsidR="0068319E" w:rsidRPr="00132E55" w:rsidRDefault="0068319E" w:rsidP="0068319E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Альфа</w:t>
            </w:r>
          </w:p>
        </w:tc>
        <w:tc>
          <w:tcPr>
            <w:tcW w:w="1847" w:type="dxa"/>
          </w:tcPr>
          <w:p w14:paraId="2D8B416E" w14:textId="12DE6945" w:rsidR="0068319E" w:rsidRPr="00132E55" w:rsidRDefault="0068319E" w:rsidP="0068319E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Задание3</w:t>
            </w:r>
          </w:p>
        </w:tc>
      </w:tr>
      <w:tr w:rsidR="0068319E" w:rsidRPr="00132E55" w14:paraId="0BF27C38" w14:textId="77777777" w:rsidTr="0068319E">
        <w:trPr>
          <w:jc w:val="center"/>
        </w:trPr>
        <w:tc>
          <w:tcPr>
            <w:tcW w:w="1980" w:type="dxa"/>
          </w:tcPr>
          <w:p w14:paraId="5D9C8CF9" w14:textId="77777777" w:rsidR="0068319E" w:rsidRPr="00132E55" w:rsidRDefault="0068319E" w:rsidP="0068319E">
            <w:pPr>
              <w:ind w:firstLine="0"/>
              <w:jc w:val="left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Сидоров С.С.</w:t>
            </w:r>
          </w:p>
        </w:tc>
        <w:tc>
          <w:tcPr>
            <w:tcW w:w="2640" w:type="dxa"/>
          </w:tcPr>
          <w:p w14:paraId="59D91DD3" w14:textId="3897BF60" w:rsidR="0068319E" w:rsidRPr="00132E55" w:rsidRDefault="0068319E" w:rsidP="0068319E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Альфа</w:t>
            </w:r>
          </w:p>
        </w:tc>
        <w:tc>
          <w:tcPr>
            <w:tcW w:w="1847" w:type="dxa"/>
          </w:tcPr>
          <w:p w14:paraId="7959FAAB" w14:textId="77F77752" w:rsidR="0068319E" w:rsidRPr="00132E55" w:rsidRDefault="0068319E" w:rsidP="0068319E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 w:rsidRPr="00132E55">
              <w:rPr>
                <w:rFonts w:cs="Times New Roman"/>
                <w:iCs/>
                <w:szCs w:val="28"/>
              </w:rPr>
              <w:t>Задание1</w:t>
            </w:r>
          </w:p>
        </w:tc>
      </w:tr>
    </w:tbl>
    <w:p w14:paraId="5BCF6E92" w14:textId="77777777" w:rsidR="0068319E" w:rsidRPr="00132E55" w:rsidRDefault="0068319E" w:rsidP="00E20C88">
      <w:pPr>
        <w:ind w:firstLine="0"/>
        <w:jc w:val="center"/>
        <w:rPr>
          <w:rFonts w:cs="Times New Roman"/>
          <w:szCs w:val="28"/>
        </w:rPr>
      </w:pPr>
    </w:p>
    <w:p w14:paraId="5735891E" w14:textId="33492938" w:rsidR="00E20C88" w:rsidRPr="00132E55" w:rsidRDefault="00E20C88" w:rsidP="00E20C88">
      <w:pPr>
        <w:ind w:firstLine="0"/>
        <w:jc w:val="center"/>
        <w:rPr>
          <w:rFonts w:cs="Times New Roman"/>
          <w:szCs w:val="28"/>
        </w:rPr>
      </w:pPr>
    </w:p>
    <w:p w14:paraId="41362AB8" w14:textId="6815E416" w:rsidR="00E20C88" w:rsidRPr="00132E55" w:rsidRDefault="0068319E" w:rsidP="00E20C88">
      <w:pPr>
        <w:ind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2ADC16E8" wp14:editId="19FCBBE7">
            <wp:extent cx="5474335" cy="1532563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8026" cy="1536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BDE9FC" w14:textId="09619491" w:rsidR="00105708" w:rsidRPr="00132E55" w:rsidRDefault="00105708" w:rsidP="0011211A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Первичным ключом является Фамилия и Проект, однако есть зависимость </w:t>
      </w:r>
      <w:proofErr w:type="spellStart"/>
      <w:r w:rsidRPr="00132E55">
        <w:rPr>
          <w:rFonts w:cs="Times New Roman"/>
          <w:szCs w:val="28"/>
        </w:rPr>
        <w:t>неключевых</w:t>
      </w:r>
      <w:proofErr w:type="spellEnd"/>
      <w:r w:rsidRPr="00132E55">
        <w:rPr>
          <w:rFonts w:cs="Times New Roman"/>
          <w:szCs w:val="28"/>
        </w:rPr>
        <w:t xml:space="preserve"> атрибутов.</w:t>
      </w:r>
    </w:p>
    <w:p w14:paraId="7F8D46D4" w14:textId="0AE5E3CB" w:rsidR="003935F4" w:rsidRPr="00132E55" w:rsidRDefault="003935F4" w:rsidP="0011211A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Отношение находится в </w:t>
      </w:r>
      <w:r w:rsidRPr="00132E55">
        <w:rPr>
          <w:rFonts w:cs="Times New Roman"/>
          <w:b/>
          <w:bCs/>
          <w:szCs w:val="28"/>
        </w:rPr>
        <w:t>третьей нормальной форме (3НФ)</w:t>
      </w:r>
      <w:r w:rsidRPr="00132E55">
        <w:rPr>
          <w:rFonts w:cs="Times New Roman"/>
          <w:szCs w:val="28"/>
        </w:rPr>
        <w:t xml:space="preserve">, если оно находится в 2НФ и каждый </w:t>
      </w:r>
      <w:proofErr w:type="spellStart"/>
      <w:r w:rsidRPr="00132E55">
        <w:rPr>
          <w:rFonts w:cs="Times New Roman"/>
          <w:szCs w:val="28"/>
        </w:rPr>
        <w:t>неключевой</w:t>
      </w:r>
      <w:proofErr w:type="spellEnd"/>
      <w:r w:rsidRPr="00132E55">
        <w:rPr>
          <w:rFonts w:cs="Times New Roman"/>
          <w:szCs w:val="28"/>
        </w:rPr>
        <w:t xml:space="preserve"> атрибут </w:t>
      </w:r>
      <w:proofErr w:type="spellStart"/>
      <w:r w:rsidRPr="00132E55">
        <w:rPr>
          <w:rFonts w:cs="Times New Roman"/>
          <w:szCs w:val="28"/>
        </w:rPr>
        <w:t>нетранзитивно</w:t>
      </w:r>
      <w:proofErr w:type="spellEnd"/>
      <w:r w:rsidRPr="00132E55">
        <w:rPr>
          <w:rFonts w:cs="Times New Roman"/>
          <w:szCs w:val="28"/>
        </w:rPr>
        <w:t xml:space="preserve"> зависит от первичного ключа.</w:t>
      </w:r>
    </w:p>
    <w:p w14:paraId="30608AD6" w14:textId="1D3BF8A6" w:rsidR="003935F4" w:rsidRPr="00132E55" w:rsidRDefault="00106FB3" w:rsidP="0011211A">
      <w:pPr>
        <w:rPr>
          <w:rFonts w:cs="Times New Roman"/>
          <w:szCs w:val="28"/>
        </w:rPr>
      </w:pPr>
      <m:oMath>
        <m:r>
          <w:rPr>
            <w:rFonts w:ascii="Cambria Math" w:hAnsi="Cambria Math" w:cs="Times New Roman"/>
            <w:szCs w:val="28"/>
          </w:rPr>
          <m:t xml:space="preserve">∃ </m:t>
        </m:r>
      </m:oMath>
      <w:proofErr w:type="gramStart"/>
      <w:r w:rsidR="003935F4" w:rsidRPr="00132E55">
        <w:rPr>
          <w:rFonts w:cs="Times New Roman"/>
          <w:szCs w:val="28"/>
        </w:rPr>
        <w:t>С :</w:t>
      </w:r>
      <w:proofErr w:type="gramEnd"/>
      <w:r w:rsidR="003935F4" w:rsidRPr="00132E55">
        <w:rPr>
          <w:rFonts w:cs="Times New Roman"/>
          <w:szCs w:val="28"/>
        </w:rPr>
        <w:t xml:space="preserve"> А </w:t>
      </w:r>
      <m:oMath>
        <m:r>
          <w:rPr>
            <w:rFonts w:ascii="Cambria Math" w:hAnsi="Cambria Math" w:cs="Times New Roman"/>
            <w:szCs w:val="28"/>
          </w:rPr>
          <m:t>→</m:t>
        </m:r>
      </m:oMath>
      <w:r w:rsidR="003935F4" w:rsidRPr="00132E55">
        <w:rPr>
          <w:rFonts w:cs="Times New Roman"/>
          <w:szCs w:val="28"/>
        </w:rPr>
        <w:t xml:space="preserve"> С, С </w:t>
      </w:r>
      <m:oMath>
        <m:r>
          <w:rPr>
            <w:rFonts w:ascii="Cambria Math" w:hAnsi="Cambria Math" w:cs="Times New Roman"/>
            <w:szCs w:val="28"/>
          </w:rPr>
          <m:t>→</m:t>
        </m:r>
      </m:oMath>
      <w:r w:rsidR="003935F4" w:rsidRPr="00132E55">
        <w:rPr>
          <w:rFonts w:cs="Times New Roman"/>
          <w:szCs w:val="28"/>
        </w:rPr>
        <w:t xml:space="preserve"> В и С </w:t>
      </w:r>
      <m:oMath>
        <m:r>
          <w:rPr>
            <w:rFonts w:ascii="Cambria Math" w:hAnsi="Cambria Math" w:cs="Times New Roman"/>
            <w:szCs w:val="28"/>
          </w:rPr>
          <m:t>!→</m:t>
        </m:r>
      </m:oMath>
      <w:r w:rsidR="003935F4" w:rsidRPr="00132E55">
        <w:rPr>
          <w:rFonts w:cs="Times New Roman"/>
          <w:szCs w:val="28"/>
        </w:rPr>
        <w:t>А</w:t>
      </w:r>
    </w:p>
    <w:p w14:paraId="0A9C8001" w14:textId="74394E78" w:rsidR="003935F4" w:rsidRPr="00132E55" w:rsidRDefault="008C6361" w:rsidP="0011211A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В Сотрудник Проект </w:t>
      </w:r>
      <w:proofErr w:type="spellStart"/>
      <w:r w:rsidRPr="00132E55">
        <w:rPr>
          <w:rFonts w:cs="Times New Roman"/>
          <w:szCs w:val="28"/>
        </w:rPr>
        <w:t>нетранзитивная</w:t>
      </w:r>
      <w:proofErr w:type="spellEnd"/>
      <w:r w:rsidRPr="00132E55">
        <w:rPr>
          <w:rFonts w:cs="Times New Roman"/>
          <w:szCs w:val="28"/>
        </w:rPr>
        <w:t xml:space="preserve"> зависимость.</w:t>
      </w:r>
    </w:p>
    <w:p w14:paraId="558436D2" w14:textId="23DDA5D7" w:rsidR="00106FB3" w:rsidRPr="00132E55" w:rsidRDefault="00101215" w:rsidP="00106FB3">
      <w:pPr>
        <w:ind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092FF2B0" wp14:editId="0C2F8A9A">
            <wp:extent cx="5931535" cy="3421429"/>
            <wp:effectExtent l="0" t="0" r="0" b="76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37461" cy="3424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515517" w14:textId="77777777" w:rsidR="00101215" w:rsidRPr="00132E55" w:rsidRDefault="00101215">
      <w:pPr>
        <w:spacing w:after="160" w:line="259" w:lineRule="auto"/>
        <w:ind w:firstLine="0"/>
        <w:jc w:val="left"/>
        <w:rPr>
          <w:rFonts w:cs="Times New Roman"/>
          <w:b/>
          <w:bCs/>
          <w:szCs w:val="28"/>
        </w:rPr>
      </w:pPr>
      <w:r w:rsidRPr="00132E55">
        <w:rPr>
          <w:rFonts w:cs="Times New Roman"/>
          <w:b/>
          <w:bCs/>
          <w:szCs w:val="28"/>
        </w:rPr>
        <w:br w:type="page"/>
      </w:r>
    </w:p>
    <w:p w14:paraId="13584C4B" w14:textId="16E4F32A" w:rsidR="00C112A9" w:rsidRPr="00132E55" w:rsidRDefault="00C112A9" w:rsidP="00C112A9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lastRenderedPageBreak/>
        <w:t>Лекция 5</w:t>
      </w:r>
    </w:p>
    <w:p w14:paraId="736C842F" w14:textId="38F108B0" w:rsidR="0046720E" w:rsidRPr="00132E55" w:rsidRDefault="000611EF" w:rsidP="000611EF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t>Проектирование структуры БД</w:t>
      </w:r>
    </w:p>
    <w:p w14:paraId="11E71E1C" w14:textId="0CABC1B8" w:rsidR="000611EF" w:rsidRPr="00132E55" w:rsidRDefault="00C453FE" w:rsidP="004F0265">
      <w:pPr>
        <w:pStyle w:val="a3"/>
        <w:numPr>
          <w:ilvl w:val="0"/>
          <w:numId w:val="2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концептуальное</w:t>
      </w:r>
      <w:r w:rsidR="000611EF" w:rsidRPr="00132E55">
        <w:rPr>
          <w:rFonts w:cs="Times New Roman"/>
          <w:szCs w:val="28"/>
        </w:rPr>
        <w:t xml:space="preserve"> проектирование</w:t>
      </w:r>
      <w:r w:rsidR="004F0265" w:rsidRPr="00132E55">
        <w:rPr>
          <w:rFonts w:cs="Times New Roman"/>
          <w:szCs w:val="28"/>
        </w:rPr>
        <w:t xml:space="preserve"> (целью является определение содержания базы данных: данные о каких объектах должны содержаться в БД и какими атрибутами они характеризуются)</w:t>
      </w:r>
    </w:p>
    <w:p w14:paraId="3E6D4D43" w14:textId="5845BAFF" w:rsidR="000611EF" w:rsidRPr="00132E55" w:rsidRDefault="00C453FE" w:rsidP="004F0265">
      <w:pPr>
        <w:pStyle w:val="a3"/>
        <w:numPr>
          <w:ilvl w:val="0"/>
          <w:numId w:val="2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логическое</w:t>
      </w:r>
      <w:r w:rsidR="000611EF" w:rsidRPr="00132E55">
        <w:rPr>
          <w:rFonts w:cs="Times New Roman"/>
          <w:szCs w:val="28"/>
        </w:rPr>
        <w:t xml:space="preserve"> проектирование</w:t>
      </w:r>
      <w:r w:rsidR="004F0265" w:rsidRPr="00132E55">
        <w:rPr>
          <w:rFonts w:cs="Times New Roman"/>
          <w:szCs w:val="28"/>
        </w:rPr>
        <w:t xml:space="preserve"> (целью является определение состава и структуры таблиц БД)</w:t>
      </w:r>
    </w:p>
    <w:p w14:paraId="69797EBE" w14:textId="2FB8E868" w:rsidR="000611EF" w:rsidRPr="00132E55" w:rsidRDefault="004F0265" w:rsidP="000611EF">
      <w:pPr>
        <w:rPr>
          <w:rFonts w:cs="Times New Roman"/>
          <w:i/>
          <w:iCs/>
          <w:szCs w:val="28"/>
        </w:rPr>
      </w:pPr>
      <w:r w:rsidRPr="00132E55">
        <w:rPr>
          <w:rFonts w:cs="Times New Roman"/>
          <w:i/>
          <w:iCs/>
          <w:szCs w:val="28"/>
        </w:rPr>
        <w:t>выполнение двух первых этапов не зависит от того, в какой СУБД предполагается реализация</w:t>
      </w:r>
    </w:p>
    <w:p w14:paraId="63B89BAC" w14:textId="34336C03" w:rsidR="004F0265" w:rsidRPr="00132E55" w:rsidRDefault="004F0265" w:rsidP="00C453FE">
      <w:pPr>
        <w:pStyle w:val="a3"/>
        <w:numPr>
          <w:ilvl w:val="0"/>
          <w:numId w:val="2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физическое</w:t>
      </w:r>
      <w:r w:rsidRPr="00132E55">
        <w:rPr>
          <w:rFonts w:cs="Times New Roman"/>
          <w:szCs w:val="28"/>
        </w:rPr>
        <w:t xml:space="preserve"> проектирование (целью является реализация спроектированной БД на конкретной СУБД и обеспечение выполнения всех требований к ней)</w:t>
      </w:r>
    </w:p>
    <w:p w14:paraId="33C38376" w14:textId="133A5476" w:rsidR="00C453FE" w:rsidRPr="00132E55" w:rsidRDefault="00C453FE" w:rsidP="00C453FE">
      <w:pPr>
        <w:pStyle w:val="a6"/>
        <w:rPr>
          <w:rFonts w:cs="Times New Roman"/>
          <w:szCs w:val="28"/>
          <w:u w:val="single"/>
        </w:rPr>
      </w:pPr>
      <w:r w:rsidRPr="00132E55">
        <w:rPr>
          <w:rFonts w:cs="Times New Roman"/>
          <w:szCs w:val="28"/>
          <w:u w:val="single"/>
        </w:rPr>
        <w:t>Концептуальное проектирование</w:t>
      </w:r>
    </w:p>
    <w:p w14:paraId="3FC6E512" w14:textId="701F251D" w:rsidR="00101215" w:rsidRPr="00132E55" w:rsidRDefault="00101215" w:rsidP="00101215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Какие данные должны храниться в базе данных?</w:t>
      </w:r>
    </w:p>
    <w:p w14:paraId="75DFBC53" w14:textId="044468BC" w:rsidR="00101215" w:rsidRPr="00132E55" w:rsidRDefault="00101215" w:rsidP="00101215">
      <w:pPr>
        <w:pStyle w:val="a3"/>
        <w:numPr>
          <w:ilvl w:val="0"/>
          <w:numId w:val="23"/>
        </w:numPr>
        <w:ind w:left="0" w:firstLine="709"/>
        <w:rPr>
          <w:rFonts w:cs="Times New Roman"/>
          <w:szCs w:val="28"/>
          <w:lang w:val="en-US"/>
        </w:rPr>
      </w:pPr>
      <w:r w:rsidRPr="00132E55">
        <w:rPr>
          <w:rFonts w:cs="Times New Roman"/>
          <w:szCs w:val="28"/>
        </w:rPr>
        <w:t>анализ задач</w:t>
      </w:r>
      <w:r w:rsidRPr="00132E55">
        <w:rPr>
          <w:rFonts w:cs="Times New Roman"/>
          <w:szCs w:val="28"/>
          <w:lang w:val="en-US"/>
        </w:rPr>
        <w:t>;</w:t>
      </w:r>
    </w:p>
    <w:p w14:paraId="4FC311D7" w14:textId="270A0D32" w:rsidR="00106FB3" w:rsidRPr="00132E55" w:rsidRDefault="00101215" w:rsidP="00101215">
      <w:pPr>
        <w:pStyle w:val="a3"/>
        <w:numPr>
          <w:ilvl w:val="0"/>
          <w:numId w:val="23"/>
        </w:numPr>
        <w:ind w:left="0" w:firstLine="709"/>
        <w:rPr>
          <w:rFonts w:cs="Times New Roman"/>
          <w:szCs w:val="28"/>
          <w:lang w:val="en-US"/>
        </w:rPr>
      </w:pPr>
      <w:r w:rsidRPr="00132E55">
        <w:rPr>
          <w:rFonts w:cs="Times New Roman"/>
          <w:szCs w:val="28"/>
        </w:rPr>
        <w:t>анализ хранимых объектов.</w:t>
      </w:r>
    </w:p>
    <w:p w14:paraId="7C103CF8" w14:textId="741E76DE" w:rsidR="00C453FE" w:rsidRPr="00132E55" w:rsidRDefault="00C453FE" w:rsidP="00106FB3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Концептуальное проектирование заключается в формализованном описании предметной области, это описание должно быть таким, чтобы, с одной стороны, можно было проанализировать корректность схемы разрабатываемого проекта БД, с другой стороны, не должно быть привязано к конкретной БД.</w:t>
      </w:r>
    </w:p>
    <w:p w14:paraId="1551249D" w14:textId="2BBC6C31" w:rsidR="00C453FE" w:rsidRPr="00132E55" w:rsidRDefault="00C453FE" w:rsidP="00C453FE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Любая БД создается для решения определенных прикладных задач, в простейшем случае для хранения и выдачи данных, в более сложном варианте для решения задач, использующие данные из БД в качестве исходных данных.</w:t>
      </w:r>
    </w:p>
    <w:p w14:paraId="768F6745" w14:textId="18D99511" w:rsidR="00C453FE" w:rsidRPr="00132E55" w:rsidRDefault="00C453FE" w:rsidP="00C453FE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Какие данные должны храниться в базе данных?</w:t>
      </w:r>
    </w:p>
    <w:p w14:paraId="6E387674" w14:textId="7410665B" w:rsidR="0007733C" w:rsidRPr="00132E55" w:rsidRDefault="0007733C" w:rsidP="00C453FE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Анализ задач (нужно ответить на вопросы «для решения каких задач используется БД?» и «какие данные нужны для решения этих задач?»)</w:t>
      </w:r>
    </w:p>
    <w:p w14:paraId="6B485CCB" w14:textId="1F461079" w:rsidR="0007733C" w:rsidRPr="00132E55" w:rsidRDefault="0007733C" w:rsidP="00C453FE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Анализ хранимых объектов (нужно ответить на вопросы «данные о ком или о чем должны храниться в БД» и «какими атрибутами они характеризуются?»)</w:t>
      </w:r>
    </w:p>
    <w:p w14:paraId="5DF2BBD6" w14:textId="54522E0F" w:rsidR="0007733C" w:rsidRPr="00132E55" w:rsidRDefault="0007733C" w:rsidP="0007733C">
      <w:pPr>
        <w:pStyle w:val="a6"/>
        <w:rPr>
          <w:rFonts w:cs="Times New Roman"/>
          <w:szCs w:val="28"/>
          <w:u w:val="single"/>
        </w:rPr>
      </w:pPr>
      <w:r w:rsidRPr="00132E55">
        <w:rPr>
          <w:rFonts w:cs="Times New Roman"/>
          <w:szCs w:val="28"/>
          <w:u w:val="single"/>
        </w:rPr>
        <w:t>Анализ задач</w:t>
      </w:r>
    </w:p>
    <w:p w14:paraId="6FBDDB33" w14:textId="314384AA" w:rsidR="0007733C" w:rsidRPr="00132E55" w:rsidRDefault="0007733C" w:rsidP="0007733C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  <w:lang w:val="en-US"/>
        </w:rPr>
        <w:t>UML</w:t>
      </w:r>
      <w:r w:rsidRPr="00132E55">
        <w:rPr>
          <w:rFonts w:cs="Times New Roman"/>
          <w:szCs w:val="28"/>
        </w:rPr>
        <w:t xml:space="preserve"> – (</w:t>
      </w:r>
      <w:r w:rsidRPr="00132E55">
        <w:rPr>
          <w:rFonts w:cs="Times New Roman"/>
          <w:szCs w:val="28"/>
          <w:lang w:val="en-US"/>
        </w:rPr>
        <w:t>Unified</w:t>
      </w:r>
      <w:r w:rsidRPr="00132E55">
        <w:rPr>
          <w:rFonts w:cs="Times New Roman"/>
          <w:szCs w:val="28"/>
        </w:rPr>
        <w:t xml:space="preserve"> </w:t>
      </w:r>
      <w:r w:rsidRPr="00132E55">
        <w:rPr>
          <w:rFonts w:cs="Times New Roman"/>
          <w:szCs w:val="28"/>
          <w:lang w:val="en-US"/>
        </w:rPr>
        <w:t>Modeling</w:t>
      </w:r>
      <w:r w:rsidRPr="00132E55">
        <w:rPr>
          <w:rFonts w:cs="Times New Roman"/>
          <w:szCs w:val="28"/>
        </w:rPr>
        <w:t xml:space="preserve"> </w:t>
      </w:r>
      <w:r w:rsidRPr="00132E55">
        <w:rPr>
          <w:rFonts w:cs="Times New Roman"/>
          <w:szCs w:val="28"/>
          <w:lang w:val="en-US"/>
        </w:rPr>
        <w:t>Language</w:t>
      </w:r>
      <w:r w:rsidRPr="00132E55">
        <w:rPr>
          <w:rFonts w:cs="Times New Roman"/>
          <w:szCs w:val="28"/>
        </w:rPr>
        <w:t xml:space="preserve"> – унифицированный язык моделирования).</w:t>
      </w:r>
    </w:p>
    <w:p w14:paraId="06453744" w14:textId="036783ED" w:rsidR="00106FB3" w:rsidRPr="00132E55" w:rsidRDefault="00106FB3" w:rsidP="00106FB3">
      <w:pPr>
        <w:ind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353CDA1D" wp14:editId="7A885B28">
            <wp:extent cx="3896269" cy="1771897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96269" cy="1771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AFBAB" w14:textId="2DC7C7AA" w:rsidR="0007733C" w:rsidRPr="00132E55" w:rsidRDefault="0007733C" w:rsidP="0007733C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Диаграмма вариантов использования</w:t>
      </w:r>
      <w:r w:rsidRPr="00132E55">
        <w:rPr>
          <w:rFonts w:cs="Times New Roman"/>
          <w:szCs w:val="28"/>
        </w:rPr>
        <w:t xml:space="preserve"> (диаграмма прецедентов)</w:t>
      </w:r>
      <w:r w:rsidR="005403EE" w:rsidRPr="00132E55">
        <w:rPr>
          <w:rFonts w:cs="Times New Roman"/>
          <w:szCs w:val="28"/>
        </w:rPr>
        <w:t>. Главное назначение: формализация функциональных требований к системе с помощью действующих лиц и вариантов использования. Действующее лицо – потенциальный пользователь системы, в большинстве случаев – человек, но не исключен механизм. Вариант использования – задачи, с которыми действующие лица обращаются к БД.</w:t>
      </w:r>
    </w:p>
    <w:p w14:paraId="6443A317" w14:textId="44D4A9A9" w:rsidR="005403EE" w:rsidRPr="00132E55" w:rsidRDefault="005403EE" w:rsidP="0007733C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Обычно предполагается, что действующих лиц не больше 20, а вариантов использования не больше 50. Надо </w:t>
      </w:r>
      <w:r w:rsidR="00053765" w:rsidRPr="00132E55">
        <w:rPr>
          <w:rFonts w:cs="Times New Roman"/>
          <w:szCs w:val="28"/>
        </w:rPr>
        <w:t>фокусироваться</w:t>
      </w:r>
      <w:r w:rsidRPr="00132E55">
        <w:rPr>
          <w:rFonts w:cs="Times New Roman"/>
          <w:szCs w:val="28"/>
        </w:rPr>
        <w:t xml:space="preserve"> на том, какие задачи будут решаться будут решаться в создаваемой БД, а не на том, как именно это будет реализовано.</w:t>
      </w:r>
    </w:p>
    <w:p w14:paraId="2D7DA03F" w14:textId="00D21B5A" w:rsidR="00053765" w:rsidRPr="00132E55" w:rsidRDefault="00053765" w:rsidP="0007733C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lastRenderedPageBreak/>
        <w:t xml:space="preserve">Составление ДВИ позволяет: </w:t>
      </w:r>
    </w:p>
    <w:p w14:paraId="177008B1" w14:textId="1C653AE2" w:rsidR="00053765" w:rsidRPr="00132E55" w:rsidRDefault="00053765" w:rsidP="00053765">
      <w:pPr>
        <w:pStyle w:val="a3"/>
        <w:numPr>
          <w:ilvl w:val="0"/>
          <w:numId w:val="25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Экспертам</w:t>
      </w:r>
      <w:r w:rsidRPr="00132E55">
        <w:rPr>
          <w:rFonts w:cs="Times New Roman"/>
          <w:szCs w:val="28"/>
        </w:rPr>
        <w:t xml:space="preserve"> предметной области описать взгляд на систему извне с такой степенью детализации, что </w:t>
      </w:r>
      <w:r w:rsidRPr="00132E55">
        <w:rPr>
          <w:rFonts w:cs="Times New Roman"/>
          <w:b/>
          <w:bCs/>
          <w:szCs w:val="28"/>
        </w:rPr>
        <w:t>разработчики</w:t>
      </w:r>
      <w:r w:rsidRPr="00132E55">
        <w:rPr>
          <w:rFonts w:cs="Times New Roman"/>
          <w:szCs w:val="28"/>
        </w:rPr>
        <w:t xml:space="preserve"> сумеют сконструировать ее внутреннее представление.</w:t>
      </w:r>
    </w:p>
    <w:p w14:paraId="7290C45B" w14:textId="445B9FD9" w:rsidR="00053765" w:rsidRPr="00132E55" w:rsidRDefault="00053765" w:rsidP="00053765">
      <w:pPr>
        <w:pStyle w:val="a3"/>
        <w:numPr>
          <w:ilvl w:val="0"/>
          <w:numId w:val="25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Варианты использования позволяют разработчикам понять </w:t>
      </w:r>
      <w:r w:rsidRPr="00132E55">
        <w:rPr>
          <w:rFonts w:cs="Times New Roman"/>
          <w:b/>
          <w:bCs/>
          <w:szCs w:val="28"/>
        </w:rPr>
        <w:t>назначение</w:t>
      </w:r>
      <w:r w:rsidRPr="00132E55">
        <w:rPr>
          <w:rFonts w:cs="Times New Roman"/>
          <w:szCs w:val="28"/>
        </w:rPr>
        <w:t xml:space="preserve"> разрабатываемой БД</w:t>
      </w:r>
    </w:p>
    <w:p w14:paraId="0A1010F7" w14:textId="5CAA02B4" w:rsidR="00053765" w:rsidRPr="00132E55" w:rsidRDefault="00053765" w:rsidP="00053765">
      <w:pPr>
        <w:pStyle w:val="a3"/>
        <w:numPr>
          <w:ilvl w:val="0"/>
          <w:numId w:val="25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Варианты использования являются основой </w:t>
      </w:r>
      <w:r w:rsidRPr="00132E55">
        <w:rPr>
          <w:rFonts w:cs="Times New Roman"/>
          <w:b/>
          <w:bCs/>
          <w:szCs w:val="28"/>
        </w:rPr>
        <w:t>тестирования</w:t>
      </w:r>
      <w:r w:rsidRPr="00132E55">
        <w:rPr>
          <w:rFonts w:cs="Times New Roman"/>
          <w:szCs w:val="28"/>
        </w:rPr>
        <w:t xml:space="preserve"> элементов БД на всем протяжении его жизненного цикла.</w:t>
      </w:r>
    </w:p>
    <w:p w14:paraId="0136AAD5" w14:textId="2324AC9E" w:rsidR="00053765" w:rsidRPr="00132E55" w:rsidRDefault="00053765" w:rsidP="00053765">
      <w:pPr>
        <w:pStyle w:val="a3"/>
        <w:ind w:left="709" w:firstLine="0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оследовательность составления ДВИ:</w:t>
      </w:r>
    </w:p>
    <w:p w14:paraId="3ABB19E2" w14:textId="75D74B13" w:rsidR="00053765" w:rsidRPr="00132E55" w:rsidRDefault="00053765" w:rsidP="009B591C">
      <w:pPr>
        <w:pStyle w:val="a3"/>
        <w:numPr>
          <w:ilvl w:val="0"/>
          <w:numId w:val="27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Выделить действующие лица (надо четко ответить на вопрос «чем одно действующее лицо отличается от другого?»)</w:t>
      </w:r>
    </w:p>
    <w:p w14:paraId="5F681974" w14:textId="28F2564E" w:rsidR="00053765" w:rsidRPr="00132E55" w:rsidRDefault="009B591C" w:rsidP="009B591C">
      <w:pPr>
        <w:pStyle w:val="a3"/>
        <w:numPr>
          <w:ilvl w:val="0"/>
          <w:numId w:val="27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Для каждого действующего лица выделить варианты использования. После этого составить общий список вариантов использования.</w:t>
      </w:r>
    </w:p>
    <w:p w14:paraId="73E5B584" w14:textId="57C59FB2" w:rsidR="009B591C" w:rsidRPr="00132E55" w:rsidRDefault="009B591C" w:rsidP="009B591C">
      <w:pPr>
        <w:pStyle w:val="a3"/>
        <w:numPr>
          <w:ilvl w:val="0"/>
          <w:numId w:val="27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вязать между собой действующие лица и варианты использования</w:t>
      </w:r>
    </w:p>
    <w:p w14:paraId="6B252B58" w14:textId="4AC18CAA" w:rsidR="001D1976" w:rsidRPr="00132E55" w:rsidRDefault="009B591C" w:rsidP="00EA0584">
      <w:pPr>
        <w:pStyle w:val="a3"/>
        <w:numPr>
          <w:ilvl w:val="0"/>
          <w:numId w:val="27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роанализировать в первом приближении наличие общих подзадач у разных вариантов использования, при наличии выделить их и установить отношения.</w:t>
      </w:r>
    </w:p>
    <w:p w14:paraId="026876DE" w14:textId="77777777" w:rsidR="00106FB3" w:rsidRPr="00132E55" w:rsidRDefault="00106FB3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b/>
          <w:bCs/>
          <w:color w:val="767171" w:themeColor="background2" w:themeShade="80"/>
          <w:szCs w:val="28"/>
        </w:rPr>
        <w:t>БД для автоматизации работы магазина</w:t>
      </w:r>
      <w:r w:rsidRPr="00132E55">
        <w:rPr>
          <w:rFonts w:cs="Times New Roman"/>
          <w:color w:val="767171" w:themeColor="background2" w:themeShade="80"/>
          <w:szCs w:val="28"/>
        </w:rPr>
        <w:t>. По телефону потенциальные покупатели могут получить справки о наличии товара, о ценах и характеристиках и, при желании, могут забронировать товар. Забронированный товар должен быть куплен в течение дня (забронированный, но не купленный товар после закрытия магазина считается свободным для продажи).</w:t>
      </w:r>
    </w:p>
    <w:p w14:paraId="56E9F804" w14:textId="77777777" w:rsidR="00106FB3" w:rsidRPr="00132E55" w:rsidRDefault="00106FB3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Магазин торгует товарами малых размеров и массы, поэтому доставка товара покупателям не осуществляется.</w:t>
      </w:r>
    </w:p>
    <w:p w14:paraId="5BF58076" w14:textId="77777777" w:rsidR="00106FB3" w:rsidRPr="00132E55" w:rsidRDefault="00106FB3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Покупатель, пришедший в магазин, может получать у продавцов информацию о наличии товара, о ценах и характеристиках.</w:t>
      </w:r>
    </w:p>
    <w:p w14:paraId="532D9464" w14:textId="77777777" w:rsidR="00106FB3" w:rsidRPr="00132E55" w:rsidRDefault="00106FB3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Кроме того, продавец может выписывать счет на оплату товара, копия счета передается на склад, кладовщик доставит товар на выдачу и сотрудник на выдаче, убедившись, что товар оплачен, передает его покупателю. Товар между выписыванием счета и доставкой кладовщиком на выдачу считается забронированным. Продавец может выписывать счет и на забронированный товар, а также забронировать товар. Забронированный у продавца товар обрабатывается аналогично забронированному по телефону. Выписанный, но не оплаченный в течение трех часов товар, возвращается на склад и считается свободным.</w:t>
      </w:r>
    </w:p>
    <w:p w14:paraId="7E3E39DC" w14:textId="724EC6CD" w:rsidR="00106FB3" w:rsidRPr="00132E55" w:rsidRDefault="00106FB3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Автоматизация расчетов с покупателями и ведения бухгалтерского учета на данном этапе не рассматриваются. Менеджер магазина отслеживает расход товаров и состояние склада и принимает на этой основе решения о заказе новых партий у поставщиков или о продаже залежавшегося товара.</w:t>
      </w:r>
    </w:p>
    <w:p w14:paraId="759F8255" w14:textId="77777777" w:rsidR="009D52CB" w:rsidRPr="00132E55" w:rsidRDefault="009D52CB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Действующие лица:</w:t>
      </w:r>
    </w:p>
    <w:p w14:paraId="353E317F" w14:textId="77777777" w:rsidR="009D52CB" w:rsidRPr="00132E55" w:rsidRDefault="009D52CB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− консультант у справочного телефона магазина,</w:t>
      </w:r>
    </w:p>
    <w:p w14:paraId="3D0CA8CF" w14:textId="77777777" w:rsidR="009D52CB" w:rsidRPr="00132E55" w:rsidRDefault="009D52CB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− продавец,</w:t>
      </w:r>
    </w:p>
    <w:p w14:paraId="7E4D91EA" w14:textId="77777777" w:rsidR="009D52CB" w:rsidRPr="00132E55" w:rsidRDefault="009D52CB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− кладовщик,</w:t>
      </w:r>
    </w:p>
    <w:p w14:paraId="26A0FEA9" w14:textId="77777777" w:rsidR="009D52CB" w:rsidRPr="00132E55" w:rsidRDefault="009D52CB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− сотрудник на выдаче,</w:t>
      </w:r>
    </w:p>
    <w:p w14:paraId="5F287025" w14:textId="77777777" w:rsidR="009D52CB" w:rsidRPr="00132E55" w:rsidRDefault="009D52CB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− менеджер.</w:t>
      </w:r>
    </w:p>
    <w:p w14:paraId="73F43737" w14:textId="77777777" w:rsidR="009D52CB" w:rsidRPr="00132E55" w:rsidRDefault="009D52CB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Рассмотрим некоторые варианты использования.</w:t>
      </w:r>
    </w:p>
    <w:p w14:paraId="731408DA" w14:textId="77777777" w:rsidR="009D52CB" w:rsidRPr="00132E55" w:rsidRDefault="009D52CB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Консультант на телефоне:</w:t>
      </w:r>
    </w:p>
    <w:p w14:paraId="72F60190" w14:textId="77777777" w:rsidR="009D52CB" w:rsidRPr="00132E55" w:rsidRDefault="009D52CB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1. Выдача информации о характеристиках и ценах товаров.</w:t>
      </w:r>
    </w:p>
    <w:p w14:paraId="08267F1A" w14:textId="77777777" w:rsidR="009D52CB" w:rsidRPr="00132E55" w:rsidRDefault="009D52CB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2. Выдача информации о наличии товара на складе.</w:t>
      </w:r>
    </w:p>
    <w:p w14:paraId="2CE8FCBC" w14:textId="77777777" w:rsidR="009D52CB" w:rsidRPr="00132E55" w:rsidRDefault="009D52CB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lastRenderedPageBreak/>
        <w:t>3. Резервирование товара.</w:t>
      </w:r>
    </w:p>
    <w:p w14:paraId="1640B402" w14:textId="77777777" w:rsidR="009D52CB" w:rsidRPr="00132E55" w:rsidRDefault="009D52CB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4. Аннулирование брони по желанию покупателя.</w:t>
      </w:r>
    </w:p>
    <w:p w14:paraId="4FB13737" w14:textId="77777777" w:rsidR="009D52CB" w:rsidRPr="00132E55" w:rsidRDefault="009D52CB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Продавец:</w:t>
      </w:r>
    </w:p>
    <w:p w14:paraId="1B10E837" w14:textId="77777777" w:rsidR="009D52CB" w:rsidRPr="00132E55" w:rsidRDefault="009D52CB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1. Выдача информации о характеристиках и ценах товаров.</w:t>
      </w:r>
    </w:p>
    <w:p w14:paraId="4BABA1F6" w14:textId="77777777" w:rsidR="009D52CB" w:rsidRPr="00132E55" w:rsidRDefault="009D52CB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2. Выдача информации о наличии товара на складе.</w:t>
      </w:r>
    </w:p>
    <w:p w14:paraId="48A3BA8B" w14:textId="77777777" w:rsidR="009D52CB" w:rsidRPr="00132E55" w:rsidRDefault="009D52CB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3. Резервирование товара.</w:t>
      </w:r>
    </w:p>
    <w:p w14:paraId="0C922C99" w14:textId="77777777" w:rsidR="009D52CB" w:rsidRPr="00132E55" w:rsidRDefault="009D52CB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4. Аннулирование брони по желанию покупателя или после закрытия магазина.</w:t>
      </w:r>
    </w:p>
    <w:p w14:paraId="5E29F9FD" w14:textId="0B685A8C" w:rsidR="009D52CB" w:rsidRPr="00132E55" w:rsidRDefault="009D52CB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5. Выписывание счета.</w:t>
      </w:r>
    </w:p>
    <w:p w14:paraId="113DA2CD" w14:textId="77777777" w:rsidR="009D52CB" w:rsidRPr="00132E55" w:rsidRDefault="009D52CB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6. Передача копии счета на склад.</w:t>
      </w:r>
    </w:p>
    <w:p w14:paraId="486B18A8" w14:textId="77777777" w:rsidR="009D52CB" w:rsidRPr="00132E55" w:rsidRDefault="009D52CB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Кладовщик:</w:t>
      </w:r>
    </w:p>
    <w:p w14:paraId="0E2D44D7" w14:textId="77777777" w:rsidR="009D52CB" w:rsidRPr="00132E55" w:rsidRDefault="009D52CB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1. Изменение количества товара на складе после отпуска.</w:t>
      </w:r>
    </w:p>
    <w:p w14:paraId="56A70614" w14:textId="77777777" w:rsidR="009D52CB" w:rsidRPr="00132E55" w:rsidRDefault="009D52CB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2. Изменение количества товара на складе после возврата с выдачи.</w:t>
      </w:r>
    </w:p>
    <w:p w14:paraId="525F0206" w14:textId="77777777" w:rsidR="009D52CB" w:rsidRPr="00132E55" w:rsidRDefault="009D52CB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Менеджер:</w:t>
      </w:r>
    </w:p>
    <w:p w14:paraId="2E045072" w14:textId="77777777" w:rsidR="009D52CB" w:rsidRPr="00132E55" w:rsidRDefault="009D52CB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1. Выдача информации о наличии товара на складе.</w:t>
      </w:r>
    </w:p>
    <w:p w14:paraId="6CFA660C" w14:textId="77777777" w:rsidR="009D52CB" w:rsidRPr="00132E55" w:rsidRDefault="009D52CB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2. Анализ хода продаж отдельных видов товаров.</w:t>
      </w:r>
    </w:p>
    <w:p w14:paraId="49D37567" w14:textId="77777777" w:rsidR="009D52CB" w:rsidRPr="00132E55" w:rsidRDefault="009D52CB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3. Анализ времени нахождения товара на складе.</w:t>
      </w:r>
    </w:p>
    <w:p w14:paraId="25BC7FAE" w14:textId="504BD831" w:rsidR="00106FB3" w:rsidRPr="00132E55" w:rsidRDefault="009D52CB" w:rsidP="00106FB3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Сотрудник на выдаче не осуществляет ввод данных и поэтому он не рассматривается в дальнейшем как действующее лицо. Рассмотрим составленные диаграммы вариантов использования.</w:t>
      </w:r>
    </w:p>
    <w:p w14:paraId="08B1BF99" w14:textId="7D34910C" w:rsidR="009D52CB" w:rsidRPr="00132E55" w:rsidRDefault="009D52CB" w:rsidP="009D52CB">
      <w:pPr>
        <w:ind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64AD69E6" wp14:editId="352C095D">
            <wp:extent cx="6645910" cy="3173730"/>
            <wp:effectExtent l="0" t="0" r="2540" b="762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73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79D74" w14:textId="0D707AB1" w:rsidR="004C1947" w:rsidRPr="00132E55" w:rsidRDefault="004C1947" w:rsidP="001D1976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По диаграмме вариантов использования мы определяем какие объекты надо хранить в БД для решения выделенных задач.</w:t>
      </w:r>
    </w:p>
    <w:p w14:paraId="2F767539" w14:textId="20502F4D" w:rsidR="009D52CB" w:rsidRPr="00132E55" w:rsidRDefault="00EC4256" w:rsidP="00EC4256">
      <w:pPr>
        <w:ind w:firstLine="0"/>
        <w:jc w:val="center"/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Анализ задач</w:t>
      </w:r>
    </w:p>
    <w:p w14:paraId="32643B92" w14:textId="77777777" w:rsidR="009D52CB" w:rsidRPr="00132E55" w:rsidRDefault="009D52CB" w:rsidP="001D1976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1. Характеристики продаваемых товаров, при этом состав характеристик у разных товаров может быть различным.</w:t>
      </w:r>
    </w:p>
    <w:p w14:paraId="4199A8B2" w14:textId="77777777" w:rsidR="009D52CB" w:rsidRPr="00132E55" w:rsidRDefault="009D52CB" w:rsidP="001D1976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2. Наличие продаваемых товаров на складе, регистрация их поступления.</w:t>
      </w:r>
    </w:p>
    <w:p w14:paraId="0C8F79F9" w14:textId="77777777" w:rsidR="009D52CB" w:rsidRPr="00132E55" w:rsidRDefault="009D52CB" w:rsidP="001D1976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3. Истории продаж.</w:t>
      </w:r>
    </w:p>
    <w:p w14:paraId="4B561E9F" w14:textId="77777777" w:rsidR="009D52CB" w:rsidRPr="00132E55" w:rsidRDefault="009D52CB" w:rsidP="001D1976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4. Сведения о резервировании товара.</w:t>
      </w:r>
    </w:p>
    <w:p w14:paraId="7A9E768A" w14:textId="77777777" w:rsidR="009D52CB" w:rsidRPr="00132E55" w:rsidRDefault="009D52CB" w:rsidP="001D1976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Необходимые данные можно классифицировать по частоте их изменения:</w:t>
      </w:r>
    </w:p>
    <w:p w14:paraId="427EFEC1" w14:textId="77777777" w:rsidR="009D52CB" w:rsidRPr="00132E55" w:rsidRDefault="009D52CB" w:rsidP="001D1976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 xml:space="preserve">− условно-постоянные данные (например, характеристики продаваемых товаров); </w:t>
      </w:r>
    </w:p>
    <w:p w14:paraId="16ACC2E2" w14:textId="2C368452" w:rsidR="009D52CB" w:rsidRPr="00132E55" w:rsidRDefault="009D52CB" w:rsidP="001D1976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− данные, которые оперативно обновляются при каждом решении задачи (какой товар, в каком количество продан, поступил, когда).</w:t>
      </w:r>
    </w:p>
    <w:p w14:paraId="03740D76" w14:textId="3034FB1F" w:rsidR="00E26EB3" w:rsidRPr="00132E55" w:rsidRDefault="00E26EB3" w:rsidP="009D52CB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lastRenderedPageBreak/>
        <w:t>Для определения списка объектов необходимо проанализировать каждую задачу: какие исходные данные требуются для решения задачи (они есть в БД или носят разовый характер?); какие данные получаются в результате решения задач (надо ли их хранить в БД или они имеют временный характер?).</w:t>
      </w:r>
    </w:p>
    <w:p w14:paraId="7B92A40F" w14:textId="5A52ED60" w:rsidR="00C60D52" w:rsidRPr="00132E55" w:rsidRDefault="00C60D52" w:rsidP="001D1976">
      <w:pPr>
        <w:rPr>
          <w:rFonts w:cs="Times New Roman"/>
          <w:color w:val="767171" w:themeColor="background2" w:themeShade="80"/>
          <w:szCs w:val="28"/>
        </w:rPr>
      </w:pPr>
      <w:r w:rsidRPr="00132E55">
        <w:rPr>
          <w:rFonts w:cs="Times New Roman"/>
          <w:color w:val="767171" w:themeColor="background2" w:themeShade="80"/>
          <w:szCs w:val="28"/>
        </w:rPr>
        <w:t>При проведении анализа предметной области возникают технические трудности: нужно добиться, чтобы одинаковые данные назывались одинаково, а разные данные – по-разному.</w:t>
      </w:r>
    </w:p>
    <w:p w14:paraId="3A69635A" w14:textId="22DDA396" w:rsidR="00C60D52" w:rsidRPr="00132E55" w:rsidRDefault="00C60D52" w:rsidP="009D52CB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t>Анализ выделенных задач</w:t>
      </w:r>
    </w:p>
    <w:p w14:paraId="2BD9766E" w14:textId="078AA09D" w:rsidR="009D52CB" w:rsidRPr="00132E55" w:rsidRDefault="009D52CB" w:rsidP="001D1976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Исходные данные, необходимые для их решения:</w:t>
      </w:r>
    </w:p>
    <w:p w14:paraId="6C405DA8" w14:textId="6264F181" w:rsidR="009D52CB" w:rsidRPr="00132E55" w:rsidRDefault="009D52CB" w:rsidP="00685F26">
      <w:pPr>
        <w:pStyle w:val="a3"/>
        <w:numPr>
          <w:ilvl w:val="0"/>
          <w:numId w:val="2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какие из них требуются вводить каждый раз заново;</w:t>
      </w:r>
    </w:p>
    <w:p w14:paraId="22C9919E" w14:textId="62F63D61" w:rsidR="009D52CB" w:rsidRPr="00132E55" w:rsidRDefault="009D52CB" w:rsidP="00685F26">
      <w:pPr>
        <w:pStyle w:val="a3"/>
        <w:numPr>
          <w:ilvl w:val="0"/>
          <w:numId w:val="2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какие имеют условно-постоянный характер и меняются относительно редко.</w:t>
      </w:r>
    </w:p>
    <w:p w14:paraId="4B3C55F2" w14:textId="06175D4D" w:rsidR="009D52CB" w:rsidRPr="00132E55" w:rsidRDefault="009D52CB" w:rsidP="001D1976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Данные, получающиеся в результате решения задачи:</w:t>
      </w:r>
    </w:p>
    <w:p w14:paraId="49630EFD" w14:textId="1AB6659D" w:rsidR="009D52CB" w:rsidRPr="00132E55" w:rsidRDefault="009D52CB" w:rsidP="00685F26">
      <w:pPr>
        <w:pStyle w:val="a3"/>
        <w:numPr>
          <w:ilvl w:val="0"/>
          <w:numId w:val="2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какие из них необходимо хранить в БД;</w:t>
      </w:r>
    </w:p>
    <w:p w14:paraId="5E9A3C64" w14:textId="3807B4F8" w:rsidR="009D52CB" w:rsidRPr="00132E55" w:rsidRDefault="009D52CB" w:rsidP="00685F26">
      <w:pPr>
        <w:pStyle w:val="a3"/>
        <w:numPr>
          <w:ilvl w:val="0"/>
          <w:numId w:val="2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какие имеют одноразовый характер и будут выданы пользователю.</w:t>
      </w:r>
    </w:p>
    <w:p w14:paraId="095B0E46" w14:textId="3E3634AC" w:rsidR="00C60D52" w:rsidRPr="00132E55" w:rsidRDefault="00C60D52" w:rsidP="00685F26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t>Анализ хранимых объектов</w:t>
      </w:r>
    </w:p>
    <w:p w14:paraId="408F7F4E" w14:textId="3B646F7B" w:rsidR="00C60D52" w:rsidRPr="00132E55" w:rsidRDefault="00C60D52" w:rsidP="001D1976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Цель: </w:t>
      </w:r>
      <w:r w:rsidRPr="00132E55">
        <w:rPr>
          <w:rFonts w:cs="Times New Roman"/>
          <w:b/>
          <w:bCs/>
          <w:szCs w:val="28"/>
        </w:rPr>
        <w:t>приближение</w:t>
      </w:r>
      <w:r w:rsidRPr="00132E55">
        <w:rPr>
          <w:rFonts w:cs="Times New Roman"/>
          <w:szCs w:val="28"/>
        </w:rPr>
        <w:t xml:space="preserve"> - определить, данные каких объектов будут храниться в БД и каким перечнем атрибутов они характеризуются.</w:t>
      </w:r>
    </w:p>
    <w:p w14:paraId="17158DE3" w14:textId="63DF3508" w:rsidR="00C60D52" w:rsidRPr="00132E55" w:rsidRDefault="00C60D52" w:rsidP="001D1976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ервоначальный перечень атрибутов можно получить в результате анализа задач, выделенных на первом этапе.</w:t>
      </w:r>
    </w:p>
    <w:p w14:paraId="05026EB8" w14:textId="465A499E" w:rsidR="007F3C0C" w:rsidRPr="00132E55" w:rsidRDefault="007F3C0C" w:rsidP="001D1976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Можно создать задел на будущее </w:t>
      </w:r>
      <w:r w:rsidR="00685F26" w:rsidRPr="00132E55">
        <w:rPr>
          <w:rFonts w:cs="Times New Roman"/>
          <w:szCs w:val="28"/>
        </w:rPr>
        <w:t>-</w:t>
      </w:r>
      <w:r w:rsidRPr="00132E55">
        <w:rPr>
          <w:rFonts w:cs="Times New Roman"/>
          <w:szCs w:val="28"/>
        </w:rPr>
        <w:t xml:space="preserve"> включить атрибуты, значения которых потребуются в будущем при расширении поставленных задач.</w:t>
      </w:r>
    </w:p>
    <w:p w14:paraId="459F22A1" w14:textId="767B4CAD" w:rsidR="007F3C0C" w:rsidRPr="00132E55" w:rsidRDefault="007F3C0C" w:rsidP="001D1976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Рекомендации по </w:t>
      </w:r>
      <w:r w:rsidRPr="00132E55">
        <w:rPr>
          <w:rFonts w:cs="Times New Roman"/>
          <w:b/>
          <w:bCs/>
          <w:szCs w:val="28"/>
        </w:rPr>
        <w:t>определению состава атрибутов</w:t>
      </w:r>
      <w:r w:rsidRPr="00132E55">
        <w:rPr>
          <w:rFonts w:cs="Times New Roman"/>
          <w:szCs w:val="28"/>
        </w:rPr>
        <w:t>:</w:t>
      </w:r>
    </w:p>
    <w:p w14:paraId="73397E2F" w14:textId="35F4660E" w:rsidR="007F3C0C" w:rsidRPr="00132E55" w:rsidRDefault="007F3C0C" w:rsidP="007F3C0C">
      <w:pPr>
        <w:pStyle w:val="a3"/>
        <w:numPr>
          <w:ilvl w:val="0"/>
          <w:numId w:val="28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Имя атрибута</w:t>
      </w:r>
      <w:r w:rsidRPr="00132E55">
        <w:rPr>
          <w:rFonts w:cs="Times New Roman"/>
          <w:szCs w:val="28"/>
        </w:rPr>
        <w:t xml:space="preserve"> должно быть существительным (желательно в единственном числе)</w:t>
      </w:r>
    </w:p>
    <w:p w14:paraId="7BFBEA4B" w14:textId="6E2127B0" w:rsidR="007F3C0C" w:rsidRPr="00132E55" w:rsidRDefault="007F3C0C" w:rsidP="007F3C0C">
      <w:pPr>
        <w:pStyle w:val="a3"/>
        <w:numPr>
          <w:ilvl w:val="0"/>
          <w:numId w:val="28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Типы атрибутов</w:t>
      </w:r>
      <w:r w:rsidRPr="00132E55">
        <w:rPr>
          <w:rFonts w:cs="Times New Roman"/>
          <w:szCs w:val="28"/>
        </w:rPr>
        <w:t xml:space="preserve"> пока концептуальны и не должны быть связаны со средой реализации</w:t>
      </w:r>
    </w:p>
    <w:p w14:paraId="08FC7F74" w14:textId="5A676677" w:rsidR="007F3C0C" w:rsidRPr="00132E55" w:rsidRDefault="007F3C0C" w:rsidP="007F3C0C">
      <w:pPr>
        <w:pStyle w:val="a3"/>
        <w:numPr>
          <w:ilvl w:val="0"/>
          <w:numId w:val="28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Среди атрибутов не стоит иметь атрибуты, значения которых можно легко </w:t>
      </w:r>
      <w:r w:rsidRPr="00132E55">
        <w:rPr>
          <w:rFonts w:cs="Times New Roman"/>
          <w:b/>
          <w:bCs/>
          <w:szCs w:val="28"/>
        </w:rPr>
        <w:t>вычислить</w:t>
      </w:r>
      <w:r w:rsidRPr="00132E55">
        <w:rPr>
          <w:rFonts w:cs="Times New Roman"/>
          <w:szCs w:val="28"/>
        </w:rPr>
        <w:t>, зная значения других (пример: возраст)</w:t>
      </w:r>
    </w:p>
    <w:p w14:paraId="4BD2B906" w14:textId="295CBBCD" w:rsidR="007F3C0C" w:rsidRPr="00132E55" w:rsidRDefault="007F3C0C" w:rsidP="007F3C0C">
      <w:pPr>
        <w:pStyle w:val="a3"/>
        <w:numPr>
          <w:ilvl w:val="0"/>
          <w:numId w:val="28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Наличие </w:t>
      </w:r>
      <w:r w:rsidRPr="00132E55">
        <w:rPr>
          <w:rFonts w:cs="Times New Roman"/>
          <w:b/>
          <w:bCs/>
          <w:szCs w:val="28"/>
        </w:rPr>
        <w:t>составных атрибутов</w:t>
      </w:r>
      <w:r w:rsidRPr="00132E55">
        <w:rPr>
          <w:rFonts w:cs="Times New Roman"/>
          <w:szCs w:val="28"/>
        </w:rPr>
        <w:t xml:space="preserve"> нецелесообразно, если составные части могут использовать независимо друг от друга.</w:t>
      </w:r>
    </w:p>
    <w:p w14:paraId="659D7386" w14:textId="36DB9FC4" w:rsidR="006B3670" w:rsidRPr="00132E55" w:rsidRDefault="006B3670" w:rsidP="007F3C0C">
      <w:pPr>
        <w:pStyle w:val="a3"/>
        <w:numPr>
          <w:ilvl w:val="0"/>
          <w:numId w:val="28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При наличии атрибутов, принимающих значение из </w:t>
      </w:r>
      <w:r w:rsidRPr="00132E55">
        <w:rPr>
          <w:rFonts w:cs="Times New Roman"/>
          <w:b/>
          <w:bCs/>
          <w:szCs w:val="28"/>
        </w:rPr>
        <w:t>фиксированного множества значений</w:t>
      </w:r>
      <w:r w:rsidRPr="00132E55">
        <w:rPr>
          <w:rFonts w:cs="Times New Roman"/>
          <w:szCs w:val="28"/>
        </w:rPr>
        <w:t xml:space="preserve">, целесообразно предусмотреть </w:t>
      </w:r>
      <w:r w:rsidRPr="00132E55">
        <w:rPr>
          <w:rFonts w:cs="Times New Roman"/>
          <w:b/>
          <w:bCs/>
          <w:szCs w:val="28"/>
        </w:rPr>
        <w:t>кодификаторы</w:t>
      </w:r>
      <w:r w:rsidRPr="00132E55">
        <w:rPr>
          <w:rFonts w:cs="Times New Roman"/>
          <w:szCs w:val="28"/>
        </w:rPr>
        <w:t>.</w:t>
      </w:r>
    </w:p>
    <w:p w14:paraId="5863DCC2" w14:textId="77777777" w:rsidR="00653458" w:rsidRPr="00132E55" w:rsidRDefault="009E29FA" w:rsidP="00653458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szCs w:val="28"/>
        </w:rPr>
        <w:br w:type="page"/>
      </w:r>
      <w:r w:rsidR="00653458" w:rsidRPr="00132E55">
        <w:rPr>
          <w:rFonts w:cs="Times New Roman"/>
          <w:b/>
          <w:bCs/>
          <w:szCs w:val="28"/>
          <w:u w:val="single"/>
        </w:rPr>
        <w:lastRenderedPageBreak/>
        <w:t>Лекция 6</w:t>
      </w:r>
    </w:p>
    <w:p w14:paraId="0A18E355" w14:textId="77777777" w:rsidR="00653458" w:rsidRPr="00132E55" w:rsidRDefault="00653458" w:rsidP="00653458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t>Семантическое моделирование данных</w:t>
      </w:r>
    </w:p>
    <w:p w14:paraId="77D5FA15" w14:textId="77777777" w:rsidR="00653458" w:rsidRPr="00132E55" w:rsidRDefault="00653458" w:rsidP="00653458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Концептуальное моделирование данных направлено на отображение семантики (смысла) предметной области на модель БД.</w:t>
      </w:r>
    </w:p>
    <w:p w14:paraId="66E7FF66" w14:textId="77777777" w:rsidR="00653458" w:rsidRPr="00132E55" w:rsidRDefault="00653458" w:rsidP="00653458">
      <w:pPr>
        <w:rPr>
          <w:rFonts w:cs="Times New Roman"/>
          <w:szCs w:val="28"/>
        </w:rPr>
      </w:pPr>
      <w:r w:rsidRPr="00132E55">
        <w:rPr>
          <w:rFonts w:cs="Times New Roman"/>
          <w:szCs w:val="28"/>
          <w:lang w:val="en-US"/>
        </w:rPr>
        <w:t>ER</w:t>
      </w:r>
      <w:r w:rsidRPr="00132E55">
        <w:rPr>
          <w:rFonts w:cs="Times New Roman"/>
          <w:szCs w:val="28"/>
        </w:rPr>
        <w:t>-модели (</w:t>
      </w:r>
      <w:r w:rsidRPr="00132E55">
        <w:rPr>
          <w:rFonts w:cs="Times New Roman"/>
          <w:szCs w:val="28"/>
          <w:lang w:val="en-US"/>
        </w:rPr>
        <w:t>Entity</w:t>
      </w:r>
      <w:r w:rsidRPr="00132E55">
        <w:rPr>
          <w:rFonts w:cs="Times New Roman"/>
          <w:szCs w:val="28"/>
        </w:rPr>
        <w:t xml:space="preserve"> – сущность, </w:t>
      </w:r>
      <w:r w:rsidRPr="00132E55">
        <w:rPr>
          <w:rFonts w:cs="Times New Roman"/>
          <w:szCs w:val="28"/>
          <w:lang w:val="en-US"/>
        </w:rPr>
        <w:t>Relation</w:t>
      </w:r>
      <w:r w:rsidRPr="00132E55">
        <w:rPr>
          <w:rFonts w:cs="Times New Roman"/>
          <w:szCs w:val="28"/>
        </w:rPr>
        <w:t xml:space="preserve"> – связь).</w:t>
      </w:r>
    </w:p>
    <w:p w14:paraId="6D3DCAFD" w14:textId="4019E81B" w:rsidR="00653458" w:rsidRPr="00132E55" w:rsidRDefault="00653458" w:rsidP="00653458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Модель была предложена Ченом, 1976 г.</w:t>
      </w:r>
    </w:p>
    <w:p w14:paraId="3CEA3B83" w14:textId="590C8F0D" w:rsidR="00653458" w:rsidRPr="00132E55" w:rsidRDefault="00653458" w:rsidP="00653458">
      <w:pPr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51D8C1E2" wp14:editId="0392E4FB">
            <wp:extent cx="5161565" cy="2924611"/>
            <wp:effectExtent l="0" t="0" r="127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64159" cy="2926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A12B11" w14:textId="77777777" w:rsidR="00653458" w:rsidRPr="00132E55" w:rsidRDefault="00653458" w:rsidP="00653458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редставляет собой формальную конструкцию, которая сама по себе не имеет никаких средств для ее визуализации.</w:t>
      </w:r>
    </w:p>
    <w:p w14:paraId="73070EAD" w14:textId="77777777" w:rsidR="00653458" w:rsidRPr="00132E55" w:rsidRDefault="00653458" w:rsidP="00653458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t>ER-диаграммы</w:t>
      </w:r>
    </w:p>
    <w:p w14:paraId="70CAEA65" w14:textId="77777777" w:rsidR="00653458" w:rsidRPr="00132E55" w:rsidRDefault="00653458" w:rsidP="00653458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Сущность</w:t>
      </w:r>
      <w:r w:rsidRPr="00132E55">
        <w:rPr>
          <w:rFonts w:cs="Times New Roman"/>
          <w:szCs w:val="28"/>
        </w:rPr>
        <w:t xml:space="preserve"> – это объект, информация о котором должна храниться в БД. Название сущности – существительное в единственном числе.</w:t>
      </w:r>
    </w:p>
    <w:p w14:paraId="338F2618" w14:textId="4EFF2FB3" w:rsidR="00653458" w:rsidRPr="00132E55" w:rsidRDefault="00653458" w:rsidP="00653458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Нотации для построения </w:t>
      </w:r>
      <w:r w:rsidRPr="00132E55">
        <w:rPr>
          <w:rFonts w:cs="Times New Roman"/>
          <w:szCs w:val="28"/>
          <w:lang w:val="en-US"/>
        </w:rPr>
        <w:t>ER</w:t>
      </w:r>
      <w:r w:rsidRPr="00132E55">
        <w:rPr>
          <w:rFonts w:cs="Times New Roman"/>
          <w:szCs w:val="28"/>
        </w:rPr>
        <w:t xml:space="preserve">-модели: нотация Питера Чена, нотация Мартина, нотация </w:t>
      </w:r>
      <w:r w:rsidRPr="00132E55">
        <w:rPr>
          <w:rFonts w:cs="Times New Roman"/>
          <w:szCs w:val="28"/>
          <w:lang w:val="en-US"/>
        </w:rPr>
        <w:t>IDEF</w:t>
      </w:r>
      <w:r w:rsidRPr="00132E55">
        <w:rPr>
          <w:rFonts w:cs="Times New Roman"/>
          <w:szCs w:val="28"/>
        </w:rPr>
        <w:t>1</w:t>
      </w:r>
      <w:r w:rsidRPr="00132E55">
        <w:rPr>
          <w:rFonts w:cs="Times New Roman"/>
          <w:szCs w:val="28"/>
          <w:lang w:val="en-US"/>
        </w:rPr>
        <w:t>X</w:t>
      </w:r>
      <w:r w:rsidRPr="00132E55">
        <w:rPr>
          <w:rFonts w:cs="Times New Roman"/>
          <w:szCs w:val="28"/>
        </w:rPr>
        <w:t xml:space="preserve">, нотация </w:t>
      </w:r>
      <w:proofErr w:type="spellStart"/>
      <w:r w:rsidRPr="00132E55">
        <w:rPr>
          <w:rFonts w:cs="Times New Roman"/>
          <w:szCs w:val="28"/>
        </w:rPr>
        <w:t>Баркера</w:t>
      </w:r>
      <w:proofErr w:type="spellEnd"/>
      <w:r w:rsidRPr="00132E55">
        <w:rPr>
          <w:rFonts w:cs="Times New Roman"/>
          <w:szCs w:val="28"/>
        </w:rPr>
        <w:t xml:space="preserve"> и др.</w:t>
      </w:r>
    </w:p>
    <w:p w14:paraId="2ED5B7B3" w14:textId="58C71E48" w:rsidR="00653458" w:rsidRPr="00132E55" w:rsidRDefault="00653458" w:rsidP="00653458">
      <w:pPr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69E1A87D" wp14:editId="1109B8AD">
            <wp:extent cx="4988801" cy="622576"/>
            <wp:effectExtent l="0" t="0" r="2540" b="63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999559" cy="623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B534DF" w14:textId="77777777" w:rsidR="00653458" w:rsidRPr="00132E55" w:rsidRDefault="00653458" w:rsidP="00653458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Название связи представляется глаголом.</w:t>
      </w:r>
    </w:p>
    <w:p w14:paraId="63BA13CB" w14:textId="77777777" w:rsidR="00653458" w:rsidRPr="00132E55" w:rsidRDefault="00653458" w:rsidP="00653458">
      <w:pPr>
        <w:pStyle w:val="a3"/>
        <w:numPr>
          <w:ilvl w:val="0"/>
          <w:numId w:val="2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диаграммы ER-экземпляров</w:t>
      </w:r>
    </w:p>
    <w:p w14:paraId="74964934" w14:textId="77777777" w:rsidR="00653458" w:rsidRPr="00132E55" w:rsidRDefault="00653458" w:rsidP="00653458">
      <w:pPr>
        <w:pStyle w:val="a3"/>
        <w:numPr>
          <w:ilvl w:val="0"/>
          <w:numId w:val="2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диаграммы ER-типа (ER-диаграммы)</w:t>
      </w:r>
    </w:p>
    <w:p w14:paraId="448356C3" w14:textId="77777777" w:rsidR="00653458" w:rsidRPr="00CD4E8D" w:rsidRDefault="00653458" w:rsidP="00653458">
      <w:pPr>
        <w:pStyle w:val="a3"/>
        <w:ind w:left="0" w:firstLine="0"/>
        <w:jc w:val="center"/>
        <w:rPr>
          <w:rFonts w:cs="Times New Roman"/>
          <w:b/>
          <w:bCs/>
          <w:szCs w:val="28"/>
        </w:rPr>
      </w:pPr>
      <w:r w:rsidRPr="00CD4E8D">
        <w:rPr>
          <w:rFonts w:cs="Times New Roman"/>
          <w:b/>
          <w:bCs/>
          <w:szCs w:val="28"/>
        </w:rPr>
        <w:t xml:space="preserve">Диаграмма </w:t>
      </w:r>
      <w:r w:rsidRPr="00CD4E8D">
        <w:rPr>
          <w:rFonts w:cs="Times New Roman"/>
          <w:b/>
          <w:bCs/>
          <w:szCs w:val="28"/>
          <w:lang w:val="en-US"/>
        </w:rPr>
        <w:t>ER</w:t>
      </w:r>
      <w:r w:rsidRPr="00CD4E8D">
        <w:rPr>
          <w:rFonts w:cs="Times New Roman"/>
          <w:b/>
          <w:bCs/>
          <w:szCs w:val="28"/>
        </w:rPr>
        <w:t>-экземпляров</w:t>
      </w:r>
    </w:p>
    <w:p w14:paraId="7DA44EE1" w14:textId="210F21D5" w:rsidR="00653458" w:rsidRPr="00132E55" w:rsidRDefault="00653458" w:rsidP="00653458">
      <w:pPr>
        <w:pStyle w:val="a3"/>
        <w:ind w:left="0"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5C91BEFF" wp14:editId="6DFB9979">
            <wp:extent cx="5068614" cy="2134153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75760" cy="2137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A5301" w14:textId="77777777" w:rsidR="00CD4E8D" w:rsidRDefault="00CD4E8D">
      <w:pPr>
        <w:spacing w:after="160" w:line="259" w:lineRule="auto"/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2372F7FD" w14:textId="3EFC9B30" w:rsidR="00653458" w:rsidRPr="00CD4E8D" w:rsidRDefault="00653458" w:rsidP="00653458">
      <w:pPr>
        <w:pStyle w:val="a3"/>
        <w:ind w:left="0" w:firstLine="0"/>
        <w:jc w:val="center"/>
        <w:rPr>
          <w:rFonts w:cs="Times New Roman"/>
          <w:b/>
          <w:bCs/>
          <w:szCs w:val="28"/>
        </w:rPr>
      </w:pPr>
      <w:r w:rsidRPr="00CD4E8D">
        <w:rPr>
          <w:rFonts w:cs="Times New Roman"/>
          <w:b/>
          <w:bCs/>
          <w:szCs w:val="28"/>
        </w:rPr>
        <w:lastRenderedPageBreak/>
        <w:t xml:space="preserve">Диаграмма </w:t>
      </w:r>
      <w:r w:rsidRPr="00CD4E8D">
        <w:rPr>
          <w:rFonts w:cs="Times New Roman"/>
          <w:b/>
          <w:bCs/>
          <w:szCs w:val="28"/>
          <w:lang w:val="en-US"/>
        </w:rPr>
        <w:t>ER</w:t>
      </w:r>
      <w:r w:rsidRPr="00CD4E8D">
        <w:rPr>
          <w:rFonts w:cs="Times New Roman"/>
          <w:b/>
          <w:bCs/>
          <w:szCs w:val="28"/>
        </w:rPr>
        <w:t>-типа</w:t>
      </w:r>
    </w:p>
    <w:p w14:paraId="0CA06E45" w14:textId="09F8B6E3" w:rsidR="00653458" w:rsidRPr="00132E55" w:rsidRDefault="00653458" w:rsidP="00653458">
      <w:pPr>
        <w:pStyle w:val="a3"/>
        <w:ind w:left="0"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258CE707" wp14:editId="2987B2BD">
            <wp:extent cx="6429375" cy="1000125"/>
            <wp:effectExtent l="0" t="0" r="9525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29375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2F9E1" w14:textId="77777777" w:rsidR="00653458" w:rsidRPr="00132E55" w:rsidRDefault="00653458" w:rsidP="00653458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Степени связи</w:t>
      </w:r>
      <w:r w:rsidRPr="00132E55">
        <w:rPr>
          <w:rFonts w:cs="Times New Roman"/>
          <w:szCs w:val="28"/>
        </w:rPr>
        <w:t xml:space="preserve"> сущностей: 1:1, </w:t>
      </w:r>
      <w:proofErr w:type="gramStart"/>
      <w:r w:rsidRPr="00132E55">
        <w:rPr>
          <w:rFonts w:cs="Times New Roman"/>
          <w:szCs w:val="28"/>
        </w:rPr>
        <w:t>1:М</w:t>
      </w:r>
      <w:proofErr w:type="gramEnd"/>
      <w:r w:rsidRPr="00132E55">
        <w:rPr>
          <w:rFonts w:cs="Times New Roman"/>
          <w:szCs w:val="28"/>
        </w:rPr>
        <w:t xml:space="preserve"> (М:1) или М:М.</w:t>
      </w:r>
    </w:p>
    <w:p w14:paraId="4A28D1AD" w14:textId="77777777" w:rsidR="00653458" w:rsidRPr="00132E55" w:rsidRDefault="00653458" w:rsidP="00653458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В общем случае между двумя сущностями может быть установлено любое количество связи.</w:t>
      </w:r>
    </w:p>
    <w:p w14:paraId="1B00C8BF" w14:textId="77777777" w:rsidR="00653458" w:rsidRPr="00132E55" w:rsidRDefault="00653458" w:rsidP="00653458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Класс принадлежности (КП) сущности может быть:</w:t>
      </w:r>
    </w:p>
    <w:p w14:paraId="08220B47" w14:textId="77777777" w:rsidR="00653458" w:rsidRPr="00132E55" w:rsidRDefault="00653458" w:rsidP="00653458">
      <w:pPr>
        <w:pStyle w:val="a3"/>
        <w:numPr>
          <w:ilvl w:val="0"/>
          <w:numId w:val="2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обязательный (О)</w:t>
      </w:r>
      <w:r w:rsidRPr="00132E55">
        <w:rPr>
          <w:rFonts w:cs="Times New Roman"/>
          <w:szCs w:val="28"/>
        </w:rPr>
        <w:t xml:space="preserve"> – класс принадлежности сущности обязательный, если каждый экземпляр сущности должен участвовать в связи</w:t>
      </w:r>
    </w:p>
    <w:p w14:paraId="1D1745A3" w14:textId="77777777" w:rsidR="00653458" w:rsidRPr="00132E55" w:rsidRDefault="00653458" w:rsidP="00653458">
      <w:pPr>
        <w:pStyle w:val="a3"/>
        <w:ind w:left="709" w:firstLine="0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(ФОТО)</w:t>
      </w:r>
    </w:p>
    <w:p w14:paraId="20D74373" w14:textId="77777777" w:rsidR="00653458" w:rsidRPr="00132E55" w:rsidRDefault="00653458" w:rsidP="00653458">
      <w:pPr>
        <w:pStyle w:val="a3"/>
        <w:numPr>
          <w:ilvl w:val="0"/>
          <w:numId w:val="2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необязательный (Н)</w:t>
      </w:r>
      <w:r w:rsidRPr="00132E55">
        <w:rPr>
          <w:rFonts w:cs="Times New Roman"/>
          <w:szCs w:val="28"/>
        </w:rPr>
        <w:t xml:space="preserve"> – класс принадлежности сущности необязательный, если не каждый экземпляр сущности должен участвовать в связи.</w:t>
      </w:r>
    </w:p>
    <w:p w14:paraId="7D436652" w14:textId="77777777" w:rsidR="00653458" w:rsidRPr="00132E55" w:rsidRDefault="00653458" w:rsidP="00653458">
      <w:pPr>
        <w:pStyle w:val="a3"/>
        <w:ind w:left="709" w:firstLine="0"/>
        <w:rPr>
          <w:rFonts w:cs="Times New Roman"/>
          <w:b/>
          <w:bCs/>
          <w:szCs w:val="28"/>
        </w:rPr>
      </w:pPr>
      <w:r w:rsidRPr="00132E55">
        <w:rPr>
          <w:rFonts w:cs="Times New Roman"/>
          <w:b/>
          <w:bCs/>
          <w:szCs w:val="28"/>
        </w:rPr>
        <w:t>(ФОТО) попросить</w:t>
      </w:r>
    </w:p>
    <w:p w14:paraId="1DB945F0" w14:textId="77777777" w:rsidR="00653458" w:rsidRPr="00132E55" w:rsidRDefault="00653458" w:rsidP="00653458">
      <w:pPr>
        <w:pStyle w:val="a3"/>
        <w:ind w:left="0"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t>Пример 1. Связь типа 1:1, Н-Н</w:t>
      </w:r>
    </w:p>
    <w:p w14:paraId="67BCBC43" w14:textId="77777777" w:rsidR="00653458" w:rsidRPr="00132E55" w:rsidRDefault="00653458" w:rsidP="00653458">
      <w:pPr>
        <w:pStyle w:val="a3"/>
        <w:ind w:left="0"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Диаграмма </w:t>
      </w:r>
      <w:r w:rsidRPr="00132E55">
        <w:rPr>
          <w:rFonts w:cs="Times New Roman"/>
          <w:szCs w:val="28"/>
          <w:lang w:val="en-US"/>
        </w:rPr>
        <w:t>ER</w:t>
      </w:r>
      <w:r w:rsidRPr="00132E55">
        <w:rPr>
          <w:rFonts w:cs="Times New Roman"/>
          <w:szCs w:val="28"/>
        </w:rPr>
        <w:t>-экземпляров</w:t>
      </w:r>
    </w:p>
    <w:p w14:paraId="4E8F3965" w14:textId="4D16CC1D" w:rsidR="00653458" w:rsidRPr="00132E55" w:rsidRDefault="00653458" w:rsidP="00653458">
      <w:pPr>
        <w:pStyle w:val="a3"/>
        <w:ind w:left="0"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7EA15711" wp14:editId="0E96128D">
            <wp:extent cx="5648325" cy="2286000"/>
            <wp:effectExtent l="0" t="0" r="952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648325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9B679" w14:textId="77777777" w:rsidR="00653458" w:rsidRPr="00132E55" w:rsidRDefault="00653458" w:rsidP="00653458">
      <w:pPr>
        <w:pStyle w:val="a3"/>
        <w:ind w:left="0"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Диаграмма </w:t>
      </w:r>
      <w:r w:rsidRPr="00132E55">
        <w:rPr>
          <w:rFonts w:cs="Times New Roman"/>
          <w:szCs w:val="28"/>
          <w:lang w:val="en-US"/>
        </w:rPr>
        <w:t>ER</w:t>
      </w:r>
      <w:r w:rsidRPr="00132E55">
        <w:rPr>
          <w:rFonts w:cs="Times New Roman"/>
          <w:szCs w:val="28"/>
        </w:rPr>
        <w:t>-типа</w:t>
      </w:r>
    </w:p>
    <w:p w14:paraId="0EFA378C" w14:textId="11FAB5FD" w:rsidR="00653458" w:rsidRPr="00132E55" w:rsidRDefault="00653458" w:rsidP="00653458">
      <w:pPr>
        <w:pStyle w:val="a3"/>
        <w:ind w:left="0"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5A2454B8" wp14:editId="3ED2FE52">
            <wp:extent cx="6543675" cy="9715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543675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31A571" w14:textId="77777777" w:rsidR="00653458" w:rsidRPr="00132E55" w:rsidRDefault="00653458" w:rsidP="00653458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Каждый преподаватель ведет не более одной дисциплины (или ни одной) и наоборот: каждая дисциплина ведется не более, чем одним преподавателем (или никем).</w:t>
      </w:r>
    </w:p>
    <w:p w14:paraId="3E36BA4D" w14:textId="77777777" w:rsidR="00CD4E8D" w:rsidRDefault="00CD4E8D">
      <w:pPr>
        <w:spacing w:after="160" w:line="259" w:lineRule="auto"/>
        <w:ind w:firstLine="0"/>
        <w:jc w:val="left"/>
        <w:rPr>
          <w:rFonts w:cs="Times New Roman"/>
          <w:b/>
          <w:bCs/>
          <w:szCs w:val="28"/>
          <w:u w:val="single"/>
        </w:rPr>
      </w:pPr>
      <w:r>
        <w:rPr>
          <w:rFonts w:cs="Times New Roman"/>
          <w:b/>
          <w:bCs/>
          <w:szCs w:val="28"/>
          <w:u w:val="single"/>
        </w:rPr>
        <w:br w:type="page"/>
      </w:r>
    </w:p>
    <w:p w14:paraId="7BA4A0A3" w14:textId="01AF5403" w:rsidR="00653458" w:rsidRPr="00132E55" w:rsidRDefault="00653458" w:rsidP="00653458">
      <w:pPr>
        <w:pStyle w:val="a3"/>
        <w:ind w:left="0"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lastRenderedPageBreak/>
        <w:t>Пример 2. Связь типа 1:1, О-О</w:t>
      </w:r>
    </w:p>
    <w:p w14:paraId="75B37D14" w14:textId="77777777" w:rsidR="00653458" w:rsidRPr="00132E55" w:rsidRDefault="00653458" w:rsidP="00653458">
      <w:pPr>
        <w:pStyle w:val="a3"/>
        <w:ind w:left="0"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Диаграмма </w:t>
      </w:r>
      <w:r w:rsidRPr="00132E55">
        <w:rPr>
          <w:rFonts w:cs="Times New Roman"/>
          <w:szCs w:val="28"/>
          <w:lang w:val="en-US"/>
        </w:rPr>
        <w:t>ER</w:t>
      </w:r>
      <w:r w:rsidRPr="00132E55">
        <w:rPr>
          <w:rFonts w:cs="Times New Roman"/>
          <w:szCs w:val="28"/>
        </w:rPr>
        <w:t>-экземпляров</w:t>
      </w:r>
    </w:p>
    <w:p w14:paraId="01D26FD1" w14:textId="3FD6831A" w:rsidR="00653458" w:rsidRPr="00132E55" w:rsidRDefault="000931A5" w:rsidP="00653458">
      <w:pPr>
        <w:pStyle w:val="a3"/>
        <w:ind w:left="0"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23706319" wp14:editId="29968A14">
            <wp:extent cx="5438775" cy="2286000"/>
            <wp:effectExtent l="0" t="0" r="952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1848AC" w14:textId="77777777" w:rsidR="00653458" w:rsidRPr="00132E55" w:rsidRDefault="00653458" w:rsidP="00653458">
      <w:pPr>
        <w:pStyle w:val="a3"/>
        <w:ind w:left="0"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Диаграмма </w:t>
      </w:r>
      <w:r w:rsidRPr="00132E55">
        <w:rPr>
          <w:rFonts w:cs="Times New Roman"/>
          <w:szCs w:val="28"/>
          <w:lang w:val="en-US"/>
        </w:rPr>
        <w:t>ER</w:t>
      </w:r>
      <w:r w:rsidRPr="00132E55">
        <w:rPr>
          <w:rFonts w:cs="Times New Roman"/>
          <w:szCs w:val="28"/>
        </w:rPr>
        <w:t>-типа</w:t>
      </w:r>
    </w:p>
    <w:p w14:paraId="1BA89441" w14:textId="0006E363" w:rsidR="00653458" w:rsidRPr="00132E55" w:rsidRDefault="000931A5" w:rsidP="00653458">
      <w:pPr>
        <w:pStyle w:val="a3"/>
        <w:ind w:left="0"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234DFEA5" wp14:editId="7ACB5032">
            <wp:extent cx="6645910" cy="894715"/>
            <wp:effectExtent l="0" t="0" r="2540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89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4C3AB4" w14:textId="77777777" w:rsidR="00653458" w:rsidRPr="00132E55" w:rsidRDefault="00653458" w:rsidP="00653458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Каждый преподаватель обязательно ведет только одну дисциплину, каждая дисциплина считается только одним преподавателем.</w:t>
      </w:r>
    </w:p>
    <w:p w14:paraId="6074E1D2" w14:textId="77777777" w:rsidR="00653458" w:rsidRPr="00132E55" w:rsidRDefault="00653458" w:rsidP="00653458">
      <w:pPr>
        <w:pStyle w:val="a3"/>
        <w:ind w:left="0"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t xml:space="preserve">Пример 3. Связь типа </w:t>
      </w:r>
      <w:proofErr w:type="gramStart"/>
      <w:r w:rsidRPr="00132E55">
        <w:rPr>
          <w:rFonts w:cs="Times New Roman"/>
          <w:b/>
          <w:bCs/>
          <w:szCs w:val="28"/>
          <w:u w:val="single"/>
        </w:rPr>
        <w:t>1:М</w:t>
      </w:r>
      <w:proofErr w:type="gramEnd"/>
      <w:r w:rsidRPr="00132E55">
        <w:rPr>
          <w:rFonts w:cs="Times New Roman"/>
          <w:b/>
          <w:bCs/>
          <w:szCs w:val="28"/>
          <w:u w:val="single"/>
        </w:rPr>
        <w:t>, Н-О</w:t>
      </w:r>
    </w:p>
    <w:p w14:paraId="7F080FFC" w14:textId="77777777" w:rsidR="00653458" w:rsidRPr="00132E55" w:rsidRDefault="00653458" w:rsidP="00653458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Каждый преподаватель может вести много дисциплин или ни одной, каждая дисциплина ведется только одним преподавателем.</w:t>
      </w:r>
    </w:p>
    <w:p w14:paraId="735A4535" w14:textId="2E4E9992" w:rsidR="00653458" w:rsidRPr="00132E55" w:rsidRDefault="000931A5" w:rsidP="000931A5">
      <w:pPr>
        <w:ind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1866314F" wp14:editId="237E712D">
            <wp:extent cx="5610225" cy="914400"/>
            <wp:effectExtent l="0" t="0" r="952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DFC76" w14:textId="77777777" w:rsidR="00653458" w:rsidRPr="00132E55" w:rsidRDefault="00653458" w:rsidP="00653458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Каждый преподаватель ведет одну дисциплина (или ни одну), каждая дисциплина ведется многими преподавателями (или никем)</w:t>
      </w:r>
    </w:p>
    <w:p w14:paraId="3E6B1E99" w14:textId="6E0AB0CA" w:rsidR="00653458" w:rsidRPr="00132E55" w:rsidRDefault="000931A5" w:rsidP="000931A5">
      <w:pPr>
        <w:ind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2B2D1C90" wp14:editId="7CAD786E">
            <wp:extent cx="5695950" cy="885825"/>
            <wp:effectExtent l="0" t="0" r="0" b="952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1A45B" w14:textId="77777777" w:rsidR="00653458" w:rsidRPr="00132E55" w:rsidRDefault="00653458" w:rsidP="00653458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Каждый преподаватель обязательно ведет более одной дисциплины, а дисциплина читается многими преподавателями (или никем)</w:t>
      </w:r>
    </w:p>
    <w:p w14:paraId="3E8B098E" w14:textId="6B2C238A" w:rsidR="00653458" w:rsidRPr="00132E55" w:rsidRDefault="000931A5" w:rsidP="000931A5">
      <w:pPr>
        <w:ind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175C5E38" wp14:editId="4D975233">
            <wp:extent cx="6048375" cy="885825"/>
            <wp:effectExtent l="0" t="0" r="9525" b="952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048375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FA65E6" w14:textId="77777777" w:rsidR="00653458" w:rsidRPr="00132E55" w:rsidRDefault="00653458" w:rsidP="00653458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Каждый сотрудник занимает одну должность, сотрудник обязательно что-то занимает, каждую должность могут занимать несколько сотрудников, при это должность является необязательной.</w:t>
      </w:r>
    </w:p>
    <w:p w14:paraId="7F24162C" w14:textId="47ADAE97" w:rsidR="00653458" w:rsidRPr="00132E55" w:rsidRDefault="000931A5" w:rsidP="000931A5">
      <w:pPr>
        <w:ind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lastRenderedPageBreak/>
        <w:drawing>
          <wp:inline distT="0" distB="0" distL="0" distR="0" wp14:anchorId="4621D9AB" wp14:editId="3671D2B8">
            <wp:extent cx="6645910" cy="4909185"/>
            <wp:effectExtent l="0" t="0" r="2540" b="571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909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FB736" w14:textId="799975DF" w:rsidR="000931A5" w:rsidRPr="00132E55" w:rsidRDefault="000931A5" w:rsidP="000931A5">
      <w:pPr>
        <w:ind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lastRenderedPageBreak/>
        <w:drawing>
          <wp:inline distT="0" distB="0" distL="0" distR="0" wp14:anchorId="0F4BDF2E" wp14:editId="71A23590">
            <wp:extent cx="6645910" cy="4878705"/>
            <wp:effectExtent l="0" t="0" r="254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78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738C4C" w14:textId="77777777" w:rsidR="00653458" w:rsidRPr="00132E55" w:rsidRDefault="00653458" w:rsidP="00653458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Каждый сотрудник может участвовать в нескольких проектах, но есть сотрудники, которые не участвуют в проекте, проект предполагает множество работающих сотрудников, проекта без сотрудника не бывает.</w:t>
      </w:r>
    </w:p>
    <w:p w14:paraId="39DA1242" w14:textId="77777777" w:rsidR="00653458" w:rsidRPr="00132E55" w:rsidRDefault="00653458" w:rsidP="00653458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t>Правила формирования отношения</w:t>
      </w:r>
    </w:p>
    <w:p w14:paraId="7DFB2EDC" w14:textId="77777777" w:rsidR="00653458" w:rsidRPr="00132E55" w:rsidRDefault="00653458" w:rsidP="00653458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Следующим этапом после построения </w:t>
      </w:r>
      <w:r w:rsidRPr="00132E55">
        <w:rPr>
          <w:rFonts w:cs="Times New Roman"/>
          <w:szCs w:val="28"/>
          <w:lang w:val="en-US"/>
        </w:rPr>
        <w:t>ER</w:t>
      </w:r>
      <w:r w:rsidRPr="00132E55">
        <w:rPr>
          <w:rFonts w:cs="Times New Roman"/>
          <w:szCs w:val="28"/>
        </w:rPr>
        <w:t>-модели является формирование отношения. Процесс проектирования БД является итерационным, поскольку часто происходит возврат к предыдущим этапам для пересмотра ранее принятых решений.</w:t>
      </w:r>
    </w:p>
    <w:p w14:paraId="2841B9AA" w14:textId="77777777" w:rsidR="00653458" w:rsidRPr="00132E55" w:rsidRDefault="00653458" w:rsidP="00653458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равила:</w:t>
      </w:r>
    </w:p>
    <w:p w14:paraId="520B03BC" w14:textId="77777777" w:rsidR="007E0EC5" w:rsidRPr="00132E55" w:rsidRDefault="007E0EC5" w:rsidP="007E0EC5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Правило 1</w:t>
      </w:r>
      <w:r w:rsidRPr="00132E55">
        <w:rPr>
          <w:rFonts w:cs="Times New Roman"/>
          <w:szCs w:val="28"/>
        </w:rPr>
        <w:t xml:space="preserve">. Если </w:t>
      </w:r>
      <w:r w:rsidRPr="00132E55">
        <w:rPr>
          <w:rFonts w:cs="Times New Roman"/>
          <w:bCs/>
          <w:szCs w:val="28"/>
        </w:rPr>
        <w:t>степень</w:t>
      </w:r>
      <w:r w:rsidRPr="00132E55">
        <w:rPr>
          <w:rFonts w:cs="Times New Roman"/>
          <w:szCs w:val="28"/>
        </w:rPr>
        <w:t xml:space="preserve"> связи 1:1 и класс при</w:t>
      </w:r>
      <w:r w:rsidRPr="00132E55">
        <w:rPr>
          <w:rFonts w:cs="Times New Roman"/>
          <w:iCs/>
          <w:szCs w:val="28"/>
        </w:rPr>
        <w:t xml:space="preserve">надлежности обеих сущностей </w:t>
      </w:r>
      <w:r w:rsidRPr="00132E55">
        <w:rPr>
          <w:rFonts w:cs="Times New Roman"/>
          <w:iCs/>
          <w:color w:val="FF0000"/>
          <w:szCs w:val="28"/>
        </w:rPr>
        <w:t>обязательный</w:t>
      </w:r>
      <w:r w:rsidRPr="00132E55">
        <w:rPr>
          <w:rFonts w:cs="Times New Roman"/>
          <w:szCs w:val="28"/>
        </w:rPr>
        <w:t xml:space="preserve">, то требуется всего </w:t>
      </w:r>
      <w:r w:rsidRPr="00132E55">
        <w:rPr>
          <w:rFonts w:cs="Times New Roman"/>
          <w:bCs/>
          <w:szCs w:val="28"/>
        </w:rPr>
        <w:t>одно</w:t>
      </w:r>
      <w:r w:rsidRPr="00132E55">
        <w:rPr>
          <w:rFonts w:cs="Times New Roman"/>
          <w:szCs w:val="28"/>
        </w:rPr>
        <w:t xml:space="preserve"> отношение, объединяющее эти сущности. При этом </w:t>
      </w:r>
      <w:r w:rsidRPr="00132E55">
        <w:rPr>
          <w:rFonts w:cs="Times New Roman"/>
          <w:i/>
          <w:iCs/>
          <w:szCs w:val="28"/>
        </w:rPr>
        <w:t>ключом</w:t>
      </w:r>
      <w:r w:rsidRPr="00132E55">
        <w:rPr>
          <w:rFonts w:cs="Times New Roman"/>
          <w:szCs w:val="28"/>
        </w:rPr>
        <w:t xml:space="preserve"> этого отношения может быть ключ любой сущности.</w:t>
      </w:r>
    </w:p>
    <w:p w14:paraId="0B9B150C" w14:textId="77777777" w:rsidR="007E0EC5" w:rsidRPr="00132E55" w:rsidRDefault="007E0EC5" w:rsidP="007E0EC5">
      <w:pPr>
        <w:pStyle w:val="a3"/>
        <w:ind w:left="0"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object w:dxaOrig="8608" w:dyaOrig="1366" w14:anchorId="52954EEB">
          <v:shape id="_x0000_i1026" type="#_x0000_t75" style="width:299.4pt;height:48pt" o:ole="">
            <v:imagedata r:id="rId38" o:title=""/>
          </v:shape>
          <o:OLEObject Type="Embed" ProgID="Visio.Drawing.6" ShapeID="_x0000_i1026" DrawAspect="Content" ObjectID="_1712589371" r:id="rId39"/>
        </w:object>
      </w:r>
    </w:p>
    <w:p w14:paraId="5783275A" w14:textId="77777777" w:rsidR="007E0EC5" w:rsidRPr="00132E55" w:rsidRDefault="007E0EC5" w:rsidP="007E0EC5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Правило 2</w:t>
      </w:r>
      <w:r w:rsidRPr="00132E55">
        <w:rPr>
          <w:rFonts w:cs="Times New Roman"/>
          <w:szCs w:val="28"/>
        </w:rPr>
        <w:t xml:space="preserve">. Если степень связи 1:1 и КП </w:t>
      </w:r>
      <w:r w:rsidRPr="00132E55">
        <w:rPr>
          <w:rFonts w:cs="Times New Roman"/>
          <w:iCs/>
          <w:szCs w:val="28"/>
        </w:rPr>
        <w:t xml:space="preserve">одной из сущностей </w:t>
      </w:r>
      <w:r w:rsidRPr="00132E55">
        <w:rPr>
          <w:rFonts w:cs="Times New Roman"/>
          <w:iCs/>
          <w:color w:val="FF0000"/>
          <w:szCs w:val="28"/>
        </w:rPr>
        <w:t>обязательный</w:t>
      </w:r>
      <w:r w:rsidRPr="00132E55">
        <w:rPr>
          <w:rFonts w:cs="Times New Roman"/>
          <w:szCs w:val="28"/>
        </w:rPr>
        <w:t xml:space="preserve">, а другой </w:t>
      </w:r>
      <w:r w:rsidRPr="00132E55">
        <w:rPr>
          <w:rFonts w:cs="Times New Roman"/>
          <w:szCs w:val="28"/>
        </w:rPr>
        <w:sym w:font="Symbol" w:char="F02D"/>
      </w:r>
      <w:r w:rsidRPr="00132E55">
        <w:rPr>
          <w:rFonts w:cs="Times New Roman"/>
          <w:szCs w:val="28"/>
        </w:rPr>
        <w:t xml:space="preserve"> </w:t>
      </w:r>
      <w:r w:rsidRPr="00132E55">
        <w:rPr>
          <w:rFonts w:cs="Times New Roman"/>
          <w:color w:val="FF0000"/>
          <w:szCs w:val="28"/>
        </w:rPr>
        <w:t>не</w:t>
      </w:r>
      <w:r w:rsidRPr="00132E55">
        <w:rPr>
          <w:rFonts w:cs="Times New Roman"/>
          <w:iCs/>
          <w:color w:val="FF0000"/>
          <w:szCs w:val="28"/>
        </w:rPr>
        <w:t>обязательный</w:t>
      </w:r>
      <w:r w:rsidRPr="00132E55">
        <w:rPr>
          <w:rFonts w:cs="Times New Roman"/>
          <w:iCs/>
          <w:szCs w:val="28"/>
        </w:rPr>
        <w:t>,</w:t>
      </w:r>
      <w:r w:rsidRPr="00132E55">
        <w:rPr>
          <w:rFonts w:cs="Times New Roman"/>
          <w:szCs w:val="28"/>
        </w:rPr>
        <w:t xml:space="preserve"> то для каждой из </w:t>
      </w:r>
      <w:r w:rsidRPr="00132E55">
        <w:rPr>
          <w:rFonts w:cs="Times New Roman"/>
          <w:iCs/>
          <w:szCs w:val="28"/>
        </w:rPr>
        <w:t xml:space="preserve">сущностей </w:t>
      </w:r>
      <w:r w:rsidRPr="00132E55">
        <w:rPr>
          <w:rFonts w:cs="Times New Roman"/>
          <w:szCs w:val="28"/>
        </w:rPr>
        <w:t>формируется по одному отношению. Причем ключ сущности с необязательным КП добавляется в качестве атрибута в другое отношение.</w:t>
      </w:r>
    </w:p>
    <w:p w14:paraId="5D899829" w14:textId="77777777" w:rsidR="007E0EC5" w:rsidRPr="00132E55" w:rsidRDefault="007E0EC5" w:rsidP="007E0EC5">
      <w:pPr>
        <w:pStyle w:val="a3"/>
        <w:ind w:left="0"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object w:dxaOrig="10111" w:dyaOrig="1575" w14:anchorId="45017C1D">
          <v:shape id="_x0000_i1027" type="#_x0000_t75" style="width:355.2pt;height:55.8pt" o:ole="">
            <v:imagedata r:id="rId40" o:title=""/>
          </v:shape>
          <o:OLEObject Type="Embed" ProgID="Visio.Drawing.6" ShapeID="_x0000_i1027" DrawAspect="Content" ObjectID="_1712589372" r:id="rId41"/>
        </w:object>
      </w:r>
    </w:p>
    <w:p w14:paraId="029F4F64" w14:textId="77777777" w:rsidR="007E0EC5" w:rsidRPr="00132E55" w:rsidRDefault="007E0EC5" w:rsidP="007E0EC5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lastRenderedPageBreak/>
        <w:t>Правило 3</w:t>
      </w:r>
      <w:r w:rsidRPr="00132E55">
        <w:rPr>
          <w:rFonts w:cs="Times New Roman"/>
          <w:szCs w:val="28"/>
        </w:rPr>
        <w:t>. Если степень связи 1:1 и КП</w:t>
      </w:r>
      <w:r w:rsidRPr="00132E55">
        <w:rPr>
          <w:rFonts w:cs="Times New Roman"/>
          <w:iCs/>
          <w:szCs w:val="28"/>
        </w:rPr>
        <w:t xml:space="preserve"> обеих сущностей </w:t>
      </w:r>
      <w:r w:rsidRPr="00132E55">
        <w:rPr>
          <w:rFonts w:cs="Times New Roman"/>
          <w:iCs/>
          <w:szCs w:val="28"/>
        </w:rPr>
        <w:sym w:font="Symbol" w:char="F02D"/>
      </w:r>
      <w:r w:rsidRPr="00132E55">
        <w:rPr>
          <w:rFonts w:cs="Times New Roman"/>
          <w:iCs/>
          <w:szCs w:val="28"/>
        </w:rPr>
        <w:t xml:space="preserve"> </w:t>
      </w:r>
      <w:r w:rsidRPr="00132E55">
        <w:rPr>
          <w:rFonts w:cs="Times New Roman"/>
          <w:iCs/>
          <w:color w:val="FF0000"/>
          <w:szCs w:val="28"/>
        </w:rPr>
        <w:t>необязательный</w:t>
      </w:r>
      <w:r w:rsidRPr="00132E55">
        <w:rPr>
          <w:rFonts w:cs="Times New Roman"/>
          <w:iCs/>
          <w:szCs w:val="28"/>
        </w:rPr>
        <w:t>,</w:t>
      </w:r>
      <w:r w:rsidRPr="00132E55">
        <w:rPr>
          <w:rFonts w:cs="Times New Roman"/>
          <w:szCs w:val="28"/>
        </w:rPr>
        <w:t xml:space="preserve"> то требуются три отношения: по одному для каждой сущности с соответствующими ключами и одно, выражающее связь и содержащее только ключи из каждой сущности.</w:t>
      </w:r>
    </w:p>
    <w:p w14:paraId="34B5516C" w14:textId="77777777" w:rsidR="007E0EC5" w:rsidRPr="00132E55" w:rsidRDefault="007E0EC5" w:rsidP="007E0EC5">
      <w:pPr>
        <w:pStyle w:val="a3"/>
        <w:ind w:left="0"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object w:dxaOrig="10326" w:dyaOrig="1547" w14:anchorId="65035035">
          <v:shape id="_x0000_i1028" type="#_x0000_t75" style="width:364.2pt;height:54pt" o:ole="">
            <v:imagedata r:id="rId42" o:title=""/>
          </v:shape>
          <o:OLEObject Type="Embed" ProgID="Visio.Drawing.6" ShapeID="_x0000_i1028" DrawAspect="Content" ObjectID="_1712589373" r:id="rId43"/>
        </w:object>
      </w:r>
    </w:p>
    <w:p w14:paraId="2B016884" w14:textId="4D7B76AB" w:rsidR="007E0EC5" w:rsidRDefault="007E0EC5" w:rsidP="007E0EC5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Правило 4</w:t>
      </w:r>
      <w:r w:rsidRPr="00132E55">
        <w:rPr>
          <w:rFonts w:cs="Times New Roman"/>
          <w:szCs w:val="28"/>
        </w:rPr>
        <w:t>. Если степень связи 1:</w:t>
      </w:r>
      <w:r w:rsidRPr="00132E55">
        <w:rPr>
          <w:rFonts w:cs="Times New Roman"/>
          <w:szCs w:val="28"/>
          <w:lang w:val="en-US"/>
        </w:rPr>
        <w:t>M</w:t>
      </w:r>
      <w:r w:rsidRPr="00132E55">
        <w:rPr>
          <w:rFonts w:cs="Times New Roman"/>
          <w:szCs w:val="28"/>
        </w:rPr>
        <w:t xml:space="preserve"> (</w:t>
      </w:r>
      <w:r w:rsidRPr="00132E55">
        <w:rPr>
          <w:rFonts w:cs="Times New Roman"/>
          <w:szCs w:val="28"/>
          <w:lang w:val="en-US"/>
        </w:rPr>
        <w:t>M</w:t>
      </w:r>
      <w:r w:rsidRPr="00132E55">
        <w:rPr>
          <w:rFonts w:cs="Times New Roman"/>
          <w:szCs w:val="28"/>
        </w:rPr>
        <w:t xml:space="preserve">:1) и КП </w:t>
      </w:r>
      <w:r w:rsidRPr="00132E55">
        <w:rPr>
          <w:rFonts w:cs="Times New Roman"/>
          <w:iCs/>
          <w:szCs w:val="28"/>
        </w:rPr>
        <w:t xml:space="preserve">М-связной сущности </w:t>
      </w:r>
      <w:r w:rsidRPr="00132E55">
        <w:rPr>
          <w:rFonts w:cs="Times New Roman"/>
          <w:szCs w:val="28"/>
        </w:rPr>
        <w:sym w:font="Symbol" w:char="F02D"/>
      </w:r>
      <w:r w:rsidRPr="00132E55">
        <w:rPr>
          <w:rFonts w:cs="Times New Roman"/>
          <w:szCs w:val="28"/>
        </w:rPr>
        <w:t xml:space="preserve"> </w:t>
      </w:r>
      <w:r w:rsidRPr="00132E55">
        <w:rPr>
          <w:rFonts w:cs="Times New Roman"/>
          <w:iCs/>
          <w:color w:val="FF0000"/>
          <w:szCs w:val="28"/>
        </w:rPr>
        <w:t>обязательный</w:t>
      </w:r>
      <w:r w:rsidRPr="00132E55">
        <w:rPr>
          <w:rFonts w:cs="Times New Roman"/>
          <w:szCs w:val="28"/>
        </w:rPr>
        <w:t>, то, независимо от КП</w:t>
      </w:r>
      <w:r w:rsidRPr="00132E55">
        <w:rPr>
          <w:rFonts w:cs="Times New Roman"/>
          <w:bCs/>
          <w:szCs w:val="28"/>
        </w:rPr>
        <w:t xml:space="preserve"> другой </w:t>
      </w:r>
      <w:r w:rsidRPr="00132E55">
        <w:rPr>
          <w:rFonts w:cs="Times New Roman"/>
          <w:szCs w:val="28"/>
        </w:rPr>
        <w:t>сущности, достаточно сформировать два отношения: по одному для каждой сущности с соответствующими ключами. При этом ключ односвязной сущности добавляется в качестве атрибута в отношение для многосвязной сущности.</w:t>
      </w:r>
    </w:p>
    <w:p w14:paraId="14845DA8" w14:textId="521FAAB6" w:rsidR="007E0EC5" w:rsidRPr="00132E55" w:rsidRDefault="007E0EC5" w:rsidP="007E0EC5">
      <w:pPr>
        <w:ind w:firstLine="0"/>
        <w:jc w:val="center"/>
        <w:rPr>
          <w:rFonts w:cs="Times New Roman"/>
          <w:szCs w:val="28"/>
        </w:rPr>
      </w:pPr>
      <w:r>
        <w:object w:dxaOrig="9273" w:dyaOrig="2520" w14:anchorId="3509C036">
          <v:shape id="_x0000_i1029" type="#_x0000_t75" style="width:346.2pt;height:94.8pt" o:ole="">
            <v:imagedata r:id="rId44" o:title=""/>
          </v:shape>
          <o:OLEObject Type="Embed" ProgID="Visio.Drawing.11" ShapeID="_x0000_i1029" DrawAspect="Content" ObjectID="_1712589374" r:id="rId45"/>
        </w:object>
      </w:r>
    </w:p>
    <w:p w14:paraId="701356FC" w14:textId="77777777" w:rsidR="007E0EC5" w:rsidRPr="00132E55" w:rsidRDefault="007E0EC5" w:rsidP="007E0EC5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Правило 5</w:t>
      </w:r>
      <w:r w:rsidRPr="00132E55">
        <w:rPr>
          <w:rFonts w:cs="Times New Roman"/>
          <w:szCs w:val="28"/>
        </w:rPr>
        <w:t>. Если степень связи 1:</w:t>
      </w:r>
      <w:r w:rsidRPr="00132E55">
        <w:rPr>
          <w:rFonts w:cs="Times New Roman"/>
          <w:szCs w:val="28"/>
          <w:lang w:val="en-US"/>
        </w:rPr>
        <w:t>M</w:t>
      </w:r>
      <w:r w:rsidRPr="00132E55">
        <w:rPr>
          <w:rFonts w:cs="Times New Roman"/>
          <w:szCs w:val="28"/>
        </w:rPr>
        <w:t xml:space="preserve"> (</w:t>
      </w:r>
      <w:r w:rsidRPr="00132E55">
        <w:rPr>
          <w:rFonts w:cs="Times New Roman"/>
          <w:szCs w:val="28"/>
          <w:lang w:val="en-US"/>
        </w:rPr>
        <w:t>M</w:t>
      </w:r>
      <w:r w:rsidRPr="00132E55">
        <w:rPr>
          <w:rFonts w:cs="Times New Roman"/>
          <w:szCs w:val="28"/>
        </w:rPr>
        <w:t xml:space="preserve">:1) и КП </w:t>
      </w:r>
      <w:r w:rsidRPr="00132E55">
        <w:rPr>
          <w:rFonts w:cs="Times New Roman"/>
          <w:iCs/>
          <w:szCs w:val="28"/>
        </w:rPr>
        <w:t xml:space="preserve">М-связной сущности </w:t>
      </w:r>
      <w:r w:rsidRPr="00132E55">
        <w:rPr>
          <w:rFonts w:cs="Times New Roman"/>
          <w:szCs w:val="28"/>
        </w:rPr>
        <w:sym w:font="Symbol" w:char="F02D"/>
      </w:r>
      <w:r w:rsidRPr="00132E55">
        <w:rPr>
          <w:rFonts w:cs="Times New Roman"/>
          <w:szCs w:val="28"/>
        </w:rPr>
        <w:t xml:space="preserve"> </w:t>
      </w:r>
      <w:r w:rsidRPr="00132E55">
        <w:rPr>
          <w:rFonts w:cs="Times New Roman"/>
          <w:color w:val="FF0000"/>
          <w:szCs w:val="28"/>
        </w:rPr>
        <w:t>не</w:t>
      </w:r>
      <w:r w:rsidRPr="00132E55">
        <w:rPr>
          <w:rFonts w:cs="Times New Roman"/>
          <w:iCs/>
          <w:color w:val="FF0000"/>
          <w:szCs w:val="28"/>
        </w:rPr>
        <w:t>обязательный</w:t>
      </w:r>
      <w:r w:rsidRPr="00132E55">
        <w:rPr>
          <w:rFonts w:cs="Times New Roman"/>
          <w:szCs w:val="28"/>
        </w:rPr>
        <w:t>, то необходимо формирование трех отношений: по одному для каждой сущности с соответствующими ключами и одно, выражающее связь и содержащее только ключи из каждой сущности.</w:t>
      </w:r>
    </w:p>
    <w:p w14:paraId="30FCE2E1" w14:textId="77777777" w:rsidR="007E0EC5" w:rsidRPr="00132E55" w:rsidRDefault="007E0EC5" w:rsidP="007E0EC5">
      <w:pPr>
        <w:ind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object w:dxaOrig="10290" w:dyaOrig="2377" w14:anchorId="4B28DBC4">
          <v:shape id="_x0000_i1030" type="#_x0000_t75" style="width:388.2pt;height:90pt" o:ole="">
            <v:imagedata r:id="rId46" o:title=""/>
          </v:shape>
          <o:OLEObject Type="Embed" ProgID="Visio.Drawing.11" ShapeID="_x0000_i1030" DrawAspect="Content" ObjectID="_1712589375" r:id="rId47"/>
        </w:object>
      </w:r>
    </w:p>
    <w:p w14:paraId="7098A9C7" w14:textId="77777777" w:rsidR="007E0EC5" w:rsidRPr="00132E55" w:rsidRDefault="007E0EC5" w:rsidP="007E0EC5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Правило 6</w:t>
      </w:r>
      <w:r w:rsidRPr="00132E55">
        <w:rPr>
          <w:rFonts w:cs="Times New Roman"/>
          <w:szCs w:val="28"/>
        </w:rPr>
        <w:t xml:space="preserve">. Если степень связи </w:t>
      </w:r>
      <w:r w:rsidRPr="00132E55">
        <w:rPr>
          <w:rFonts w:cs="Times New Roman"/>
          <w:szCs w:val="28"/>
          <w:lang w:val="en-US"/>
        </w:rPr>
        <w:t>M</w:t>
      </w:r>
      <w:r w:rsidRPr="00132E55">
        <w:rPr>
          <w:rFonts w:cs="Times New Roman"/>
          <w:szCs w:val="28"/>
        </w:rPr>
        <w:t>:</w:t>
      </w:r>
      <w:r w:rsidRPr="00132E55">
        <w:rPr>
          <w:rFonts w:cs="Times New Roman"/>
          <w:szCs w:val="28"/>
          <w:lang w:val="en-US"/>
        </w:rPr>
        <w:t>M</w:t>
      </w:r>
      <w:r w:rsidRPr="00132E55">
        <w:rPr>
          <w:rFonts w:cs="Times New Roman"/>
          <w:szCs w:val="28"/>
        </w:rPr>
        <w:t>, то необходимо формирование трех отношений: по одному для каждой сущности с соответствующими ключами и одно, выражающее связь и содержащее только ключи из каждой сущности.</w:t>
      </w:r>
    </w:p>
    <w:p w14:paraId="217802E0" w14:textId="79285051" w:rsidR="00CD4E8D" w:rsidRDefault="007E0EC5" w:rsidP="007E0EC5">
      <w:pPr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szCs w:val="28"/>
        </w:rPr>
        <w:object w:dxaOrig="10326" w:dyaOrig="1547" w14:anchorId="7983D839">
          <v:shape id="_x0000_i1031" type="#_x0000_t75" style="width:357.6pt;height:54pt" o:ole="">
            <v:imagedata r:id="rId48" o:title=""/>
          </v:shape>
          <o:OLEObject Type="Embed" ProgID="Visio.Drawing.6" ShapeID="_x0000_i1031" DrawAspect="Content" ObjectID="_1712589376" r:id="rId49"/>
        </w:object>
      </w:r>
    </w:p>
    <w:p w14:paraId="1997DEC6" w14:textId="77777777" w:rsidR="007E0EC5" w:rsidRDefault="007E0EC5">
      <w:pPr>
        <w:spacing w:after="160" w:line="259" w:lineRule="auto"/>
        <w:ind w:firstLine="0"/>
        <w:jc w:val="left"/>
        <w:rPr>
          <w:rFonts w:cs="Times New Roman"/>
          <w:b/>
          <w:bCs/>
          <w:szCs w:val="28"/>
          <w:u w:val="single"/>
        </w:rPr>
      </w:pPr>
      <w:r>
        <w:rPr>
          <w:rFonts w:cs="Times New Roman"/>
          <w:b/>
          <w:bCs/>
          <w:szCs w:val="28"/>
          <w:u w:val="single"/>
        </w:rPr>
        <w:br w:type="page"/>
      </w:r>
    </w:p>
    <w:p w14:paraId="06563058" w14:textId="0997A4BF" w:rsidR="00653458" w:rsidRPr="00132E55" w:rsidRDefault="00653458" w:rsidP="00653458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lastRenderedPageBreak/>
        <w:t>Пример формирования отношений на основе анализа ER-диаграммы</w:t>
      </w:r>
    </w:p>
    <w:p w14:paraId="33894150" w14:textId="77777777" w:rsidR="00653458" w:rsidRPr="00132E55" w:rsidRDefault="00653458" w:rsidP="00653458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А) удовлетворяет правилу 4, согласно которому должно появиться два отношения</w:t>
      </w:r>
    </w:p>
    <w:p w14:paraId="339B6D62" w14:textId="45B10AD0" w:rsidR="00653458" w:rsidRPr="00132E55" w:rsidRDefault="00653458" w:rsidP="00653458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Б) удовлетворяет правилу 6, согласно которому должно появиться три отношения</w:t>
      </w:r>
    </w:p>
    <w:p w14:paraId="33F8ACCC" w14:textId="756BBC32" w:rsidR="000931A5" w:rsidRPr="00132E55" w:rsidRDefault="000931A5" w:rsidP="00653458">
      <w:pPr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411FC1AD" wp14:editId="62E4D094">
            <wp:extent cx="6645910" cy="1946910"/>
            <wp:effectExtent l="0" t="0" r="254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946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651428" w14:textId="76B85375" w:rsidR="009E29FA" w:rsidRPr="00132E55" w:rsidRDefault="00653458" w:rsidP="00653458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оскольку отношение Проект кроме одного отношения ничего не имеет, то его можно исключить.</w:t>
      </w:r>
    </w:p>
    <w:p w14:paraId="3527D33F" w14:textId="77777777" w:rsidR="00653458" w:rsidRPr="00132E55" w:rsidRDefault="00653458">
      <w:pPr>
        <w:spacing w:after="160" w:line="259" w:lineRule="auto"/>
        <w:ind w:firstLine="0"/>
        <w:jc w:val="left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br w:type="page"/>
      </w:r>
    </w:p>
    <w:p w14:paraId="3CF5B75B" w14:textId="1866A72B" w:rsidR="007F3C0C" w:rsidRPr="00132E55" w:rsidRDefault="009E29FA" w:rsidP="009E29FA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lastRenderedPageBreak/>
        <w:t xml:space="preserve">Лекция </w:t>
      </w:r>
      <w:r w:rsidR="00653458" w:rsidRPr="00132E55">
        <w:rPr>
          <w:rFonts w:cs="Times New Roman"/>
          <w:b/>
          <w:bCs/>
          <w:szCs w:val="28"/>
          <w:u w:val="single"/>
        </w:rPr>
        <w:t>7</w:t>
      </w:r>
    </w:p>
    <w:p w14:paraId="22D95DCA" w14:textId="5AFBD7CC" w:rsidR="009E29FA" w:rsidRPr="00132E55" w:rsidRDefault="009E29FA" w:rsidP="009E29FA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t>Логическое проектирование БД</w:t>
      </w:r>
    </w:p>
    <w:p w14:paraId="0A929D0E" w14:textId="2E81B934" w:rsidR="009E29FA" w:rsidRPr="00132E55" w:rsidRDefault="001E56F5" w:rsidP="001E56F5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Цель</w:t>
      </w:r>
      <w:r w:rsidRPr="00132E55">
        <w:rPr>
          <w:rFonts w:cs="Times New Roman"/>
          <w:szCs w:val="28"/>
        </w:rPr>
        <w:t>: определение состава и структура таблиц БД на основе результатов концептуального проектирования и проверка полученной модели с помощью методов нормализации.</w:t>
      </w:r>
    </w:p>
    <w:p w14:paraId="25AE4102" w14:textId="0B8B094B" w:rsidR="001E56F5" w:rsidRPr="00132E55" w:rsidRDefault="001E56F5" w:rsidP="001E56F5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 xml:space="preserve">Стадии </w:t>
      </w:r>
      <w:r w:rsidRPr="00132E55">
        <w:rPr>
          <w:rFonts w:cs="Times New Roman"/>
          <w:szCs w:val="28"/>
        </w:rPr>
        <w:t>логического проектирования</w:t>
      </w:r>
    </w:p>
    <w:p w14:paraId="6FF0302D" w14:textId="3D94EA08" w:rsidR="001E56F5" w:rsidRPr="00132E55" w:rsidRDefault="001E56F5" w:rsidP="001E56F5">
      <w:pPr>
        <w:pStyle w:val="a3"/>
        <w:numPr>
          <w:ilvl w:val="0"/>
          <w:numId w:val="29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исключения особенностей, несовместимых с реляционной моделью (необязательный этап)</w:t>
      </w:r>
      <w:r w:rsidR="00A874C1" w:rsidRPr="00132E55">
        <w:rPr>
          <w:rFonts w:cs="Times New Roman"/>
          <w:szCs w:val="28"/>
          <w:lang w:val="en-US"/>
        </w:rPr>
        <w:t>;</w:t>
      </w:r>
      <w:r w:rsidRPr="00132E55">
        <w:rPr>
          <w:rFonts w:cs="Times New Roman"/>
          <w:szCs w:val="28"/>
        </w:rPr>
        <w:t xml:space="preserve"> </w:t>
      </w:r>
    </w:p>
    <w:p w14:paraId="284B56D4" w14:textId="14E30DD9" w:rsidR="001E56F5" w:rsidRPr="00132E55" w:rsidRDefault="001E56F5" w:rsidP="001E56F5">
      <w:pPr>
        <w:pStyle w:val="a3"/>
        <w:numPr>
          <w:ilvl w:val="0"/>
          <w:numId w:val="29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формирование отношений на основе логическо</w:t>
      </w:r>
      <w:r w:rsidR="00A874C1" w:rsidRPr="00132E55">
        <w:rPr>
          <w:rFonts w:cs="Times New Roman"/>
          <w:szCs w:val="28"/>
        </w:rPr>
        <w:t>й</w:t>
      </w:r>
      <w:r w:rsidRPr="00132E55">
        <w:rPr>
          <w:rFonts w:cs="Times New Roman"/>
          <w:szCs w:val="28"/>
        </w:rPr>
        <w:t xml:space="preserve"> модели данных</w:t>
      </w:r>
      <w:r w:rsidR="00A874C1" w:rsidRPr="00132E55">
        <w:rPr>
          <w:rFonts w:cs="Times New Roman"/>
          <w:szCs w:val="28"/>
        </w:rPr>
        <w:t>;</w:t>
      </w:r>
    </w:p>
    <w:p w14:paraId="2FABAB5D" w14:textId="6597089C" w:rsidR="001E56F5" w:rsidRPr="00132E55" w:rsidRDefault="001E56F5" w:rsidP="001E56F5">
      <w:pPr>
        <w:pStyle w:val="a3"/>
        <w:numPr>
          <w:ilvl w:val="0"/>
          <w:numId w:val="29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роверка отношений с использованием средств нормализации</w:t>
      </w:r>
      <w:r w:rsidR="00A874C1" w:rsidRPr="00132E55">
        <w:rPr>
          <w:rFonts w:cs="Times New Roman"/>
          <w:szCs w:val="28"/>
        </w:rPr>
        <w:t>;</w:t>
      </w:r>
    </w:p>
    <w:p w14:paraId="67AFE48D" w14:textId="6E322D26" w:rsidR="001E56F5" w:rsidRPr="00132E55" w:rsidRDefault="001E56F5" w:rsidP="001E56F5">
      <w:pPr>
        <w:pStyle w:val="a3"/>
        <w:numPr>
          <w:ilvl w:val="0"/>
          <w:numId w:val="29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определение ограничений целостности</w:t>
      </w:r>
      <w:r w:rsidR="00A874C1" w:rsidRPr="00132E55">
        <w:rPr>
          <w:rFonts w:cs="Times New Roman"/>
          <w:szCs w:val="28"/>
          <w:lang w:val="en-US"/>
        </w:rPr>
        <w:t>.</w:t>
      </w:r>
    </w:p>
    <w:p w14:paraId="35DB6066" w14:textId="130B5277" w:rsidR="001E56F5" w:rsidRPr="00132E55" w:rsidRDefault="001E56F5" w:rsidP="00A874C1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Этап 1</w:t>
      </w:r>
      <w:r w:rsidRPr="00132E55">
        <w:rPr>
          <w:rFonts w:cs="Times New Roman"/>
          <w:szCs w:val="28"/>
        </w:rPr>
        <w:t xml:space="preserve">. </w:t>
      </w:r>
      <w:r w:rsidR="00A874C1" w:rsidRPr="00132E55">
        <w:rPr>
          <w:rFonts w:cs="Times New Roman"/>
          <w:szCs w:val="28"/>
        </w:rPr>
        <w:t>И</w:t>
      </w:r>
      <w:r w:rsidRPr="00132E55">
        <w:rPr>
          <w:rFonts w:cs="Times New Roman"/>
          <w:szCs w:val="28"/>
        </w:rPr>
        <w:t>сключения особенностей, несовместимых с реляционной моделью</w:t>
      </w:r>
    </w:p>
    <w:p w14:paraId="709189B7" w14:textId="2B4E14F2" w:rsidR="001E56F5" w:rsidRPr="00132E55" w:rsidRDefault="001E56F5" w:rsidP="00A874C1">
      <w:pPr>
        <w:pStyle w:val="a3"/>
        <w:ind w:left="0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Рекурсивная связь</w:t>
      </w:r>
      <w:r w:rsidRPr="00132E55">
        <w:rPr>
          <w:rFonts w:cs="Times New Roman"/>
          <w:szCs w:val="28"/>
        </w:rPr>
        <w:t xml:space="preserve"> – вид связи, при котором сущность соединена сама с собой</w:t>
      </w:r>
    </w:p>
    <w:p w14:paraId="06DEC2D5" w14:textId="7A635295" w:rsidR="00867F5D" w:rsidRPr="00132E55" w:rsidRDefault="00C539A3" w:rsidP="00867F5D">
      <w:pPr>
        <w:pStyle w:val="a3"/>
        <w:numPr>
          <w:ilvl w:val="0"/>
          <w:numId w:val="31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у</w:t>
      </w:r>
      <w:r w:rsidR="00A874C1" w:rsidRPr="00132E55">
        <w:rPr>
          <w:rFonts w:cs="Times New Roman"/>
          <w:szCs w:val="28"/>
        </w:rPr>
        <w:t>даление рекурсивных связей</w:t>
      </w:r>
    </w:p>
    <w:p w14:paraId="7B7DB42E" w14:textId="04ECAE13" w:rsidR="00A874C1" w:rsidRPr="00132E55" w:rsidRDefault="00867F5D" w:rsidP="00A874C1">
      <w:pPr>
        <w:pStyle w:val="a3"/>
        <w:ind w:left="0"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2CE8BE7C" wp14:editId="021F46D3">
            <wp:extent cx="6276976" cy="231457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b="5078"/>
                    <a:stretch/>
                  </pic:blipFill>
                  <pic:spPr bwMode="auto">
                    <a:xfrm>
                      <a:off x="0" y="0"/>
                      <a:ext cx="6277851" cy="23148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728F6C" w14:textId="4D465281" w:rsidR="00A874C1" w:rsidRPr="00132E55" w:rsidRDefault="00C539A3" w:rsidP="00A874C1">
      <w:pPr>
        <w:pStyle w:val="a3"/>
        <w:numPr>
          <w:ilvl w:val="0"/>
          <w:numId w:val="31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у</w:t>
      </w:r>
      <w:r w:rsidR="00A874C1" w:rsidRPr="00132E55">
        <w:rPr>
          <w:rFonts w:cs="Times New Roman"/>
          <w:szCs w:val="28"/>
        </w:rPr>
        <w:t>даление сложных связей (связь, в которой участвуют 3 или более сущности)</w:t>
      </w:r>
    </w:p>
    <w:p w14:paraId="70B643F0" w14:textId="1F56287E" w:rsidR="00867F5D" w:rsidRPr="00132E55" w:rsidRDefault="00867F5D" w:rsidP="00867F5D">
      <w:pPr>
        <w:pStyle w:val="a3"/>
        <w:ind w:left="0"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178AC0C1" wp14:editId="41116B94">
            <wp:extent cx="4477375" cy="1038370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477375" cy="1038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722C9" w14:textId="0008731A" w:rsidR="00EF3153" w:rsidRPr="00132E55" w:rsidRDefault="00C539A3" w:rsidP="00EF3153">
      <w:pPr>
        <w:pStyle w:val="a3"/>
        <w:numPr>
          <w:ilvl w:val="0"/>
          <w:numId w:val="31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у</w:t>
      </w:r>
      <w:r w:rsidR="00EF3153" w:rsidRPr="00132E55">
        <w:rPr>
          <w:rFonts w:cs="Times New Roman"/>
          <w:szCs w:val="28"/>
        </w:rPr>
        <w:t>даление многозначных атрибутов</w:t>
      </w:r>
    </w:p>
    <w:p w14:paraId="2092C041" w14:textId="14A53620" w:rsidR="00EF3153" w:rsidRPr="00132E55" w:rsidRDefault="00867F5D" w:rsidP="00EF3153">
      <w:pPr>
        <w:pStyle w:val="a3"/>
        <w:ind w:left="0"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211A3860" wp14:editId="05F1910C">
            <wp:extent cx="6439799" cy="1667108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439799" cy="1667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3781BD" w14:textId="401068A6" w:rsidR="00A874C1" w:rsidRPr="00132E55" w:rsidRDefault="00A874C1" w:rsidP="00A874C1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Этап 2</w:t>
      </w:r>
      <w:r w:rsidRPr="00132E55">
        <w:rPr>
          <w:rFonts w:cs="Times New Roman"/>
          <w:szCs w:val="28"/>
        </w:rPr>
        <w:t>. Формирование отношений на основе логической модели данных</w:t>
      </w:r>
    </w:p>
    <w:p w14:paraId="508B916E" w14:textId="13898857" w:rsidR="00EF3153" w:rsidRPr="00132E55" w:rsidRDefault="00EF3153" w:rsidP="00A874C1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На данном этапе определяется набор отношений, необходимый для представления сущностей, связей и атрибутов. Связь между двумя сущностями отображается с помощью механизма первичный ключ и внешний ключ.</w:t>
      </w:r>
    </w:p>
    <w:p w14:paraId="4F37DE02" w14:textId="77777777" w:rsidR="00BB1101" w:rsidRPr="00132E55" w:rsidRDefault="00BB1101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br w:type="page"/>
      </w:r>
    </w:p>
    <w:p w14:paraId="5033F70C" w14:textId="3921B47D" w:rsidR="007E0EC5" w:rsidRPr="007E0EC5" w:rsidRDefault="00C539A3" w:rsidP="007E0EC5">
      <w:pPr>
        <w:pStyle w:val="a3"/>
        <w:numPr>
          <w:ilvl w:val="0"/>
          <w:numId w:val="32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lastRenderedPageBreak/>
        <w:t>р</w:t>
      </w:r>
      <w:r w:rsidR="00EF3153" w:rsidRPr="00132E55">
        <w:rPr>
          <w:rFonts w:cs="Times New Roman"/>
          <w:szCs w:val="28"/>
        </w:rPr>
        <w:t>екурсивные связи</w:t>
      </w:r>
    </w:p>
    <w:p w14:paraId="390CA29C" w14:textId="77777777" w:rsidR="007E0EC5" w:rsidRDefault="007E0EC5" w:rsidP="007E0EC5">
      <w:r w:rsidRPr="00432188">
        <w:rPr>
          <w:b/>
          <w:bCs/>
        </w:rPr>
        <w:t>Правило 1</w:t>
      </w:r>
      <w:r>
        <w:t>. Степень рекурсивной связи 1:1, класс принадлежности обеих сущностей обязательный.</w:t>
      </w:r>
    </w:p>
    <w:p w14:paraId="34C711AA" w14:textId="77777777" w:rsidR="007E0EC5" w:rsidRDefault="007E0EC5" w:rsidP="007E0EC5">
      <w:pPr>
        <w:pStyle w:val="a3"/>
        <w:ind w:left="0" w:firstLine="0"/>
        <w:jc w:val="center"/>
      </w:pPr>
      <w:r w:rsidRPr="00867F5D">
        <w:rPr>
          <w:noProof/>
        </w:rPr>
        <w:drawing>
          <wp:inline distT="0" distB="0" distL="0" distR="0" wp14:anchorId="240EE7D6" wp14:editId="6AE0D096">
            <wp:extent cx="5429248" cy="971550"/>
            <wp:effectExtent l="0" t="0" r="63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/>
                    <a:srcRect l="-175" t="-7843" r="175" b="7843"/>
                    <a:stretch/>
                  </pic:blipFill>
                  <pic:spPr bwMode="auto">
                    <a:xfrm>
                      <a:off x="0" y="0"/>
                      <a:ext cx="5430008" cy="9716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FD7C2D" w14:textId="77777777" w:rsidR="007E0EC5" w:rsidRDefault="007E0EC5" w:rsidP="007E0EC5">
      <w:r w:rsidRPr="00432188">
        <w:rPr>
          <w:b/>
          <w:bCs/>
        </w:rPr>
        <w:t>Правило 2</w:t>
      </w:r>
      <w:r>
        <w:t>. Степень рекурсивной связи 1:1, класс принадлежности одной из сущностей обязательный, а другой – необязательный.</w:t>
      </w:r>
    </w:p>
    <w:p w14:paraId="3E91A6E2" w14:textId="77777777" w:rsidR="007E0EC5" w:rsidRDefault="007E0EC5" w:rsidP="007E0EC5">
      <w:pPr>
        <w:pStyle w:val="a3"/>
        <w:ind w:left="0" w:firstLine="0"/>
        <w:jc w:val="center"/>
      </w:pPr>
      <w:r w:rsidRPr="00867F5D">
        <w:rPr>
          <w:noProof/>
        </w:rPr>
        <w:drawing>
          <wp:inline distT="0" distB="0" distL="0" distR="0" wp14:anchorId="4DAEEE25" wp14:editId="4AF2F1C2">
            <wp:extent cx="5638801" cy="1066125"/>
            <wp:effectExtent l="0" t="0" r="0" b="127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672860" cy="107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BC1273" w14:textId="77777777" w:rsidR="007E0EC5" w:rsidRDefault="007E0EC5" w:rsidP="007E0EC5">
      <w:r w:rsidRPr="00432188">
        <w:rPr>
          <w:b/>
          <w:bCs/>
        </w:rPr>
        <w:t>Правило 3</w:t>
      </w:r>
      <w:r>
        <w:t>. Степень рекурсивной связи 1:1, класс принадлежности обеих сущностей – необязательный.</w:t>
      </w:r>
    </w:p>
    <w:p w14:paraId="6E1CCA9F" w14:textId="77777777" w:rsidR="007E0EC5" w:rsidRDefault="007E0EC5" w:rsidP="007E0EC5">
      <w:pPr>
        <w:pStyle w:val="a3"/>
        <w:ind w:left="0" w:firstLine="0"/>
        <w:jc w:val="center"/>
      </w:pPr>
      <w:r w:rsidRPr="00867F5D">
        <w:rPr>
          <w:noProof/>
        </w:rPr>
        <w:drawing>
          <wp:inline distT="0" distB="0" distL="0" distR="0" wp14:anchorId="65318407" wp14:editId="37A2F79B">
            <wp:extent cx="5724524" cy="1244843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52806" cy="1250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637E9" w14:textId="77777777" w:rsidR="007E0EC5" w:rsidRDefault="007E0EC5" w:rsidP="007E0EC5">
      <w:r w:rsidRPr="00432188">
        <w:rPr>
          <w:b/>
          <w:bCs/>
        </w:rPr>
        <w:t>Правило 4</w:t>
      </w:r>
      <w:r>
        <w:t xml:space="preserve">. Степень рекурсивной связи </w:t>
      </w:r>
      <w:proofErr w:type="gramStart"/>
      <w:r>
        <w:t>1:М</w:t>
      </w:r>
      <w:proofErr w:type="gramEnd"/>
      <w:r>
        <w:t xml:space="preserve"> (М:1) класс принадлежности М-связной сущности – необязательный.</w:t>
      </w:r>
    </w:p>
    <w:p w14:paraId="692EADDE" w14:textId="4B8B10C2" w:rsidR="00680CCC" w:rsidRPr="00132E55" w:rsidRDefault="007E0EC5" w:rsidP="007E0EC5">
      <w:pPr>
        <w:rPr>
          <w:rFonts w:cs="Times New Roman"/>
          <w:szCs w:val="28"/>
        </w:rPr>
      </w:pPr>
      <w:r w:rsidRPr="00432188">
        <w:rPr>
          <w:b/>
          <w:bCs/>
        </w:rPr>
        <w:t>Правило 5</w:t>
      </w:r>
      <w:r>
        <w:t xml:space="preserve">. Степень рекурсивной связи </w:t>
      </w:r>
      <w:proofErr w:type="gramStart"/>
      <w:r>
        <w:t>М:М.</w:t>
      </w:r>
      <w:proofErr w:type="gramEnd"/>
    </w:p>
    <w:p w14:paraId="5C35A0A8" w14:textId="7735E211" w:rsidR="00EF3153" w:rsidRPr="00132E55" w:rsidRDefault="00C539A3" w:rsidP="00EF3153">
      <w:pPr>
        <w:pStyle w:val="a3"/>
        <w:numPr>
          <w:ilvl w:val="0"/>
          <w:numId w:val="32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ложные типы связей</w:t>
      </w:r>
    </w:p>
    <w:p w14:paraId="0A3695F3" w14:textId="22D5B27B" w:rsidR="00C539A3" w:rsidRPr="00132E55" w:rsidRDefault="00C539A3" w:rsidP="00C539A3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ложную связь нужно декомпозировать путем выделения промежуточной сущности, промежуточную сущность связать со всеми исходными сущностями.</w:t>
      </w:r>
    </w:p>
    <w:p w14:paraId="7B2CE016" w14:textId="7341886E" w:rsidR="00867F5D" w:rsidRPr="00132E55" w:rsidRDefault="00867F5D" w:rsidP="00867F5D">
      <w:pPr>
        <w:ind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341BD33B" wp14:editId="3C94A64C">
            <wp:extent cx="4733924" cy="265432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741194" cy="2658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F7A58" w14:textId="77777777" w:rsidR="007E0EC5" w:rsidRDefault="007E0EC5">
      <w:pPr>
        <w:spacing w:after="160" w:line="259" w:lineRule="auto"/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50F0637F" w14:textId="44E1ADA5" w:rsidR="00EF3153" w:rsidRPr="00132E55" w:rsidRDefault="000A3190" w:rsidP="000A3190">
      <w:pPr>
        <w:pStyle w:val="a3"/>
        <w:numPr>
          <w:ilvl w:val="0"/>
          <w:numId w:val="32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lastRenderedPageBreak/>
        <w:t>Многозначные атрибуты</w:t>
      </w:r>
    </w:p>
    <w:p w14:paraId="54DF6A6E" w14:textId="7A4AC5AA" w:rsidR="000A3190" w:rsidRPr="00132E55" w:rsidRDefault="00867F5D" w:rsidP="000A3190">
      <w:pPr>
        <w:pStyle w:val="a3"/>
        <w:ind w:left="0"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218E08CA" wp14:editId="382E12A1">
            <wp:extent cx="5036185" cy="3069061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041024" cy="3072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02DC86" w14:textId="77777777" w:rsidR="000A3190" w:rsidRPr="00132E55" w:rsidRDefault="000A3190" w:rsidP="000A3190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Для каждого многозначного атрибута сущности создается отдельное отношение и это новое отношение представляет собой сочетание …</w:t>
      </w:r>
    </w:p>
    <w:p w14:paraId="5350C6EB" w14:textId="6A0ACE28" w:rsidR="00EF3153" w:rsidRPr="00132E55" w:rsidRDefault="000A3190" w:rsidP="000A3190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Этап 3</w:t>
      </w:r>
      <w:r w:rsidRPr="00132E55">
        <w:rPr>
          <w:rFonts w:cs="Times New Roman"/>
          <w:szCs w:val="28"/>
        </w:rPr>
        <w:t>. Проверка отношений с помощью правил нормализации.</w:t>
      </w:r>
    </w:p>
    <w:p w14:paraId="3B93CF44" w14:textId="6AF1CC35" w:rsidR="000A3190" w:rsidRPr="00132E55" w:rsidRDefault="000A3190" w:rsidP="000A3190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Нормализация используется для улучшения модели, чтобы модель удовлетворяла разным ограничениям, позволяющим исключить нежела</w:t>
      </w:r>
      <w:r w:rsidR="00F157E0" w:rsidRPr="00132E55">
        <w:rPr>
          <w:rFonts w:cs="Times New Roman"/>
          <w:szCs w:val="28"/>
        </w:rPr>
        <w:t>тельное</w:t>
      </w:r>
      <w:r w:rsidRPr="00132E55">
        <w:rPr>
          <w:rFonts w:cs="Times New Roman"/>
          <w:szCs w:val="28"/>
        </w:rPr>
        <w:t xml:space="preserve"> дублирование данных. Нормализация гарантирует, что полученная в результате модель будет наилучшим образом отображать особенность использования данных, не содержать противоречий, иметь минимальную избыточность</w:t>
      </w:r>
      <w:r w:rsidR="00F157E0" w:rsidRPr="00132E55">
        <w:rPr>
          <w:rFonts w:cs="Times New Roman"/>
          <w:szCs w:val="28"/>
        </w:rPr>
        <w:t>.</w:t>
      </w:r>
    </w:p>
    <w:p w14:paraId="10D7570E" w14:textId="47557C94" w:rsidR="00F157E0" w:rsidRPr="00132E55" w:rsidRDefault="00F157E0" w:rsidP="000A3190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Этапы процесса нормализации:</w:t>
      </w:r>
    </w:p>
    <w:p w14:paraId="3599139B" w14:textId="57A4421A" w:rsidR="00F157E0" w:rsidRPr="00132E55" w:rsidRDefault="00F157E0" w:rsidP="00F157E0">
      <w:pPr>
        <w:pStyle w:val="a3"/>
        <w:numPr>
          <w:ilvl w:val="0"/>
          <w:numId w:val="3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риведение к 1НФ, позволяющее удалить из отношений повторяющиеся группы атрибутов;</w:t>
      </w:r>
    </w:p>
    <w:p w14:paraId="389125BE" w14:textId="5388C5DF" w:rsidR="00F157E0" w:rsidRPr="00132E55" w:rsidRDefault="00F157E0" w:rsidP="00F157E0">
      <w:pPr>
        <w:pStyle w:val="a3"/>
        <w:numPr>
          <w:ilvl w:val="0"/>
          <w:numId w:val="3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риведение ко 2НФ, позволяющее устранить частичную зависимость атрибутов от первичного ключа;</w:t>
      </w:r>
    </w:p>
    <w:p w14:paraId="1457CE78" w14:textId="65A569D2" w:rsidR="00F157E0" w:rsidRPr="00132E55" w:rsidRDefault="00F157E0" w:rsidP="00F157E0">
      <w:pPr>
        <w:pStyle w:val="a3"/>
        <w:numPr>
          <w:ilvl w:val="0"/>
          <w:numId w:val="3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риведение к 3НФ, позволяющее устранить транзитивную зависимость атрибутов от первичного ключа;</w:t>
      </w:r>
    </w:p>
    <w:p w14:paraId="4AC51B12" w14:textId="0709963E" w:rsidR="00F157E0" w:rsidRPr="00132E55" w:rsidRDefault="00F157E0" w:rsidP="00F157E0">
      <w:pPr>
        <w:pStyle w:val="a3"/>
        <w:numPr>
          <w:ilvl w:val="0"/>
          <w:numId w:val="3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приведение к нормальной форме </w:t>
      </w:r>
      <w:proofErr w:type="spellStart"/>
      <w:r w:rsidRPr="00132E55">
        <w:rPr>
          <w:rFonts w:cs="Times New Roman"/>
          <w:szCs w:val="28"/>
        </w:rPr>
        <w:t>Бойса</w:t>
      </w:r>
      <w:proofErr w:type="spellEnd"/>
      <w:r w:rsidRPr="00132E55">
        <w:rPr>
          <w:rFonts w:cs="Times New Roman"/>
          <w:szCs w:val="28"/>
        </w:rPr>
        <w:t>-Кодда (НФБК), позволяющее удалить из функциональных зависимостей оставшиеся аномалии.</w:t>
      </w:r>
    </w:p>
    <w:p w14:paraId="2FBDE68D" w14:textId="755C7BCB" w:rsidR="00F157E0" w:rsidRPr="00132E55" w:rsidRDefault="00F157E0" w:rsidP="00F157E0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Целью выполнения всех 4 этапов – получение гарантии того, что каждое из отношений будет удовлетворять требованию НФБК. Если будут найдены отношения, неудовлетворяющие требованиям НФБК – это указывает на то, что при преобразовании логической модели произошла ошибка или часть логической модели неверна.</w:t>
      </w:r>
    </w:p>
    <w:p w14:paraId="78060DD5" w14:textId="2A50129D" w:rsidR="00B2638A" w:rsidRPr="00132E55" w:rsidRDefault="00B2638A" w:rsidP="00F157E0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Этап 4</w:t>
      </w:r>
      <w:r w:rsidRPr="00132E55">
        <w:rPr>
          <w:rFonts w:cs="Times New Roman"/>
          <w:szCs w:val="28"/>
        </w:rPr>
        <w:t>. Определение требований поддержки целостности данных</w:t>
      </w:r>
    </w:p>
    <w:p w14:paraId="5CE6CF13" w14:textId="71AAA4DE" w:rsidR="00B2638A" w:rsidRPr="00132E55" w:rsidRDefault="00B2638A" w:rsidP="00F157E0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Ограничение целостности данных вводится с целью предотвратить появление противоречивых данных. В современных СУБД функции контроля целостности могут присутствовать или отсутствовать. </w:t>
      </w:r>
    </w:p>
    <w:p w14:paraId="3A83DF72" w14:textId="591A06BA" w:rsidR="00B2638A" w:rsidRPr="00132E55" w:rsidRDefault="00B2638A" w:rsidP="00F157E0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5 видов ограничений целостности данных</w:t>
      </w:r>
    </w:p>
    <w:p w14:paraId="56810621" w14:textId="2F1BE38E" w:rsidR="00B2638A" w:rsidRPr="00132E55" w:rsidRDefault="00B2638A" w:rsidP="00B2638A">
      <w:pPr>
        <w:pStyle w:val="a3"/>
        <w:numPr>
          <w:ilvl w:val="0"/>
          <w:numId w:val="3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обязательные данные (некоторые атрибуты всегда должны содержать значения);</w:t>
      </w:r>
    </w:p>
    <w:p w14:paraId="05A6C6DF" w14:textId="5BF593A1" w:rsidR="00B2638A" w:rsidRPr="00132E55" w:rsidRDefault="00B2638A" w:rsidP="00B2638A">
      <w:pPr>
        <w:pStyle w:val="a3"/>
        <w:numPr>
          <w:ilvl w:val="0"/>
          <w:numId w:val="3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ограничения для доменов атрибутов (например, для пола – М или Ж, стоимость – множество положительных значений);</w:t>
      </w:r>
    </w:p>
    <w:p w14:paraId="5A8AA4D7" w14:textId="335873B1" w:rsidR="00B2638A" w:rsidRPr="00132E55" w:rsidRDefault="00B2638A" w:rsidP="00B2638A">
      <w:pPr>
        <w:pStyle w:val="a3"/>
        <w:numPr>
          <w:ilvl w:val="0"/>
          <w:numId w:val="3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lastRenderedPageBreak/>
        <w:t>целостность сущность (первичный ключ не содержит пустого значения</w:t>
      </w:r>
      <w:r w:rsidR="00DB56D9" w:rsidRPr="00132E55">
        <w:rPr>
          <w:rFonts w:cs="Times New Roman"/>
          <w:szCs w:val="28"/>
        </w:rPr>
        <w:t>; если внешний ключ дочернего отношения содержит некоторое значение, то это же значение обязательно должно присутствовать в родительском отношении</w:t>
      </w:r>
      <w:r w:rsidRPr="00132E55">
        <w:rPr>
          <w:rFonts w:cs="Times New Roman"/>
          <w:szCs w:val="28"/>
        </w:rPr>
        <w:t>);</w:t>
      </w:r>
    </w:p>
    <w:p w14:paraId="4881948A" w14:textId="4C7D405E" w:rsidR="00B2638A" w:rsidRPr="00132E55" w:rsidRDefault="00B2638A" w:rsidP="00B2638A">
      <w:pPr>
        <w:pStyle w:val="a3"/>
        <w:numPr>
          <w:ilvl w:val="0"/>
          <w:numId w:val="3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сылочная целостность ();</w:t>
      </w:r>
    </w:p>
    <w:p w14:paraId="7C1B44AA" w14:textId="188AEA33" w:rsidR="00E379A4" w:rsidRPr="00132E55" w:rsidRDefault="00E379A4" w:rsidP="00E379A4">
      <w:pPr>
        <w:pStyle w:val="a3"/>
        <w:ind w:left="709" w:firstLine="0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организация поддержки ссылочной целостности</w:t>
      </w:r>
    </w:p>
    <w:p w14:paraId="2447786D" w14:textId="02B55FC5" w:rsidR="00E379A4" w:rsidRPr="00132E55" w:rsidRDefault="00E379A4" w:rsidP="00E379A4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лучай 1. Вставка новой строки в дочернее отношение (при добавлении новой строки необходимо убедиться, что значение внешнего ключа либо пусто, либо заполнено тем значением, что есть в первичном ключе родительского отношения);</w:t>
      </w:r>
    </w:p>
    <w:p w14:paraId="66D1C7A8" w14:textId="133F693F" w:rsidR="00E379A4" w:rsidRPr="00132E55" w:rsidRDefault="00E379A4" w:rsidP="00E379A4">
      <w:pPr>
        <w:pStyle w:val="a3"/>
        <w:ind w:left="709" w:firstLine="0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лучай 2. Удаление строки из дочернего отношения;</w:t>
      </w:r>
    </w:p>
    <w:p w14:paraId="38B782E4" w14:textId="1A47743F" w:rsidR="00E379A4" w:rsidRPr="00132E55" w:rsidRDefault="00E379A4" w:rsidP="00E379A4">
      <w:pPr>
        <w:pStyle w:val="a3"/>
        <w:ind w:left="709" w:firstLine="0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лучай 3. Обновление внешнего ключа в строке дочернего отношения;</w:t>
      </w:r>
    </w:p>
    <w:p w14:paraId="42435CF8" w14:textId="54C95F1E" w:rsidR="00E379A4" w:rsidRPr="00132E55" w:rsidRDefault="00E379A4" w:rsidP="00E379A4">
      <w:pPr>
        <w:pStyle w:val="a3"/>
        <w:ind w:left="709" w:firstLine="0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лучай 4. Вставка строки в родительское отношение;</w:t>
      </w:r>
    </w:p>
    <w:p w14:paraId="022F2023" w14:textId="4C52EA6C" w:rsidR="00E379A4" w:rsidRPr="00132E55" w:rsidRDefault="00E379A4" w:rsidP="00E379A4">
      <w:pPr>
        <w:pStyle w:val="a3"/>
        <w:ind w:left="709" w:firstLine="0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лучай 5. Удаление строки из родительского отношения.</w:t>
      </w:r>
    </w:p>
    <w:p w14:paraId="23F819FC" w14:textId="0320E379" w:rsidR="00E379A4" w:rsidRPr="00132E55" w:rsidRDefault="00E379A4" w:rsidP="00E379A4">
      <w:pPr>
        <w:pStyle w:val="a3"/>
        <w:ind w:left="709" w:firstLine="0"/>
        <w:rPr>
          <w:rFonts w:cs="Times New Roman"/>
          <w:szCs w:val="28"/>
        </w:rPr>
      </w:pPr>
      <w:r w:rsidRPr="00132E55">
        <w:rPr>
          <w:rFonts w:cs="Times New Roman"/>
          <w:szCs w:val="28"/>
          <w:lang w:val="en-US"/>
        </w:rPr>
        <w:t>NO</w:t>
      </w:r>
      <w:r w:rsidRPr="00132E55">
        <w:rPr>
          <w:rFonts w:cs="Times New Roman"/>
          <w:szCs w:val="28"/>
        </w:rPr>
        <w:t xml:space="preserve"> </w:t>
      </w:r>
      <w:r w:rsidRPr="00132E55">
        <w:rPr>
          <w:rFonts w:cs="Times New Roman"/>
          <w:szCs w:val="28"/>
          <w:lang w:val="en-US"/>
        </w:rPr>
        <w:t>ACTION</w:t>
      </w:r>
      <w:r w:rsidRPr="00132E55">
        <w:rPr>
          <w:rFonts w:cs="Times New Roman"/>
          <w:szCs w:val="28"/>
        </w:rPr>
        <w:t xml:space="preserve"> – если в дочернем отношении есть хотя бы одна ссылка на удаляемую строку, то удаление строки из родительского отношения запрещается.</w:t>
      </w:r>
    </w:p>
    <w:p w14:paraId="1FC3502E" w14:textId="6B1AA297" w:rsidR="00E379A4" w:rsidRPr="00132E55" w:rsidRDefault="00391A9A" w:rsidP="00E379A4">
      <w:pPr>
        <w:pStyle w:val="a3"/>
        <w:ind w:left="709" w:firstLine="0"/>
        <w:rPr>
          <w:rFonts w:cs="Times New Roman"/>
          <w:szCs w:val="28"/>
        </w:rPr>
      </w:pPr>
      <w:r w:rsidRPr="00132E55">
        <w:rPr>
          <w:rFonts w:cs="Times New Roman"/>
          <w:szCs w:val="28"/>
          <w:lang w:val="en-US"/>
        </w:rPr>
        <w:t>CASCADE</w:t>
      </w:r>
      <w:r w:rsidRPr="00132E55">
        <w:rPr>
          <w:rFonts w:cs="Times New Roman"/>
          <w:szCs w:val="28"/>
        </w:rPr>
        <w:t xml:space="preserve"> – удаляем родителей и детей.</w:t>
      </w:r>
    </w:p>
    <w:p w14:paraId="77DC5D88" w14:textId="32513AAE" w:rsidR="00391A9A" w:rsidRPr="00132E55" w:rsidRDefault="00391A9A" w:rsidP="00E379A4">
      <w:pPr>
        <w:pStyle w:val="a3"/>
        <w:ind w:left="709" w:firstLine="0"/>
        <w:rPr>
          <w:rFonts w:cs="Times New Roman"/>
          <w:szCs w:val="28"/>
        </w:rPr>
      </w:pPr>
      <w:r w:rsidRPr="00132E55">
        <w:rPr>
          <w:rFonts w:cs="Times New Roman"/>
          <w:szCs w:val="28"/>
          <w:lang w:val="en-US"/>
        </w:rPr>
        <w:t>SET</w:t>
      </w:r>
      <w:r w:rsidRPr="00132E55">
        <w:rPr>
          <w:rFonts w:cs="Times New Roman"/>
          <w:szCs w:val="28"/>
        </w:rPr>
        <w:t xml:space="preserve"> </w:t>
      </w:r>
      <w:r w:rsidRPr="00132E55">
        <w:rPr>
          <w:rFonts w:cs="Times New Roman"/>
          <w:szCs w:val="28"/>
          <w:lang w:val="en-US"/>
        </w:rPr>
        <w:t>NULL</w:t>
      </w:r>
      <w:r w:rsidRPr="00132E55">
        <w:rPr>
          <w:rFonts w:cs="Times New Roman"/>
          <w:szCs w:val="28"/>
        </w:rPr>
        <w:t xml:space="preserve"> – удаляя строку из родительского отношения, во всех строках (дочернего отношения во внешний ключ), которые на нее ссылаются, записываем </w:t>
      </w:r>
      <w:r w:rsidRPr="00132E55">
        <w:rPr>
          <w:rFonts w:cs="Times New Roman"/>
          <w:szCs w:val="28"/>
          <w:lang w:val="en-US"/>
        </w:rPr>
        <w:t>NULL</w:t>
      </w:r>
      <w:r w:rsidRPr="00132E55">
        <w:rPr>
          <w:rFonts w:cs="Times New Roman"/>
          <w:szCs w:val="28"/>
        </w:rPr>
        <w:t>.</w:t>
      </w:r>
    </w:p>
    <w:p w14:paraId="7B6889D2" w14:textId="406B1F70" w:rsidR="00391A9A" w:rsidRPr="00132E55" w:rsidRDefault="00391A9A" w:rsidP="00E379A4">
      <w:pPr>
        <w:pStyle w:val="a3"/>
        <w:ind w:left="709" w:firstLine="0"/>
        <w:rPr>
          <w:rFonts w:cs="Times New Roman"/>
          <w:szCs w:val="28"/>
        </w:rPr>
      </w:pPr>
      <w:r w:rsidRPr="00132E55">
        <w:rPr>
          <w:rFonts w:cs="Times New Roman"/>
          <w:szCs w:val="28"/>
          <w:lang w:val="en-US"/>
        </w:rPr>
        <w:t>NO</w:t>
      </w:r>
      <w:r w:rsidRPr="00132E55">
        <w:rPr>
          <w:rFonts w:cs="Times New Roman"/>
          <w:szCs w:val="28"/>
        </w:rPr>
        <w:t xml:space="preserve"> </w:t>
      </w:r>
      <w:r w:rsidRPr="00132E55">
        <w:rPr>
          <w:rFonts w:cs="Times New Roman"/>
          <w:szCs w:val="28"/>
          <w:lang w:val="en-US"/>
        </w:rPr>
        <w:t>CHECK</w:t>
      </w:r>
      <w:r w:rsidRPr="00132E55">
        <w:rPr>
          <w:rFonts w:cs="Times New Roman"/>
          <w:szCs w:val="28"/>
        </w:rPr>
        <w:t xml:space="preserve"> – не предпринимается никаких действий.</w:t>
      </w:r>
    </w:p>
    <w:p w14:paraId="2F763783" w14:textId="7485F8D7" w:rsidR="00391A9A" w:rsidRPr="00132E55" w:rsidRDefault="00391A9A" w:rsidP="00391A9A">
      <w:pPr>
        <w:pStyle w:val="a3"/>
        <w:ind w:left="709" w:firstLine="0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лучай 6. Обновление первичного ключа в строке родительского отношения.</w:t>
      </w:r>
    </w:p>
    <w:p w14:paraId="22C7DBA6" w14:textId="190ED659" w:rsidR="00B2638A" w:rsidRPr="00132E55" w:rsidRDefault="00B2638A" w:rsidP="00B2638A">
      <w:pPr>
        <w:pStyle w:val="a3"/>
        <w:numPr>
          <w:ilvl w:val="0"/>
          <w:numId w:val="3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ограничения предметной области (</w:t>
      </w:r>
      <w:r w:rsidR="002D5854" w:rsidRPr="00132E55">
        <w:rPr>
          <w:rFonts w:cs="Times New Roman"/>
          <w:szCs w:val="28"/>
        </w:rPr>
        <w:t xml:space="preserve">анализируется </w:t>
      </w:r>
      <w:r w:rsidR="0060479D" w:rsidRPr="00132E55">
        <w:rPr>
          <w:rFonts w:cs="Times New Roman"/>
          <w:szCs w:val="28"/>
        </w:rPr>
        <w:t>бизнес-правило</w:t>
      </w:r>
      <w:r w:rsidR="002D5854" w:rsidRPr="00132E55">
        <w:rPr>
          <w:rFonts w:cs="Times New Roman"/>
          <w:szCs w:val="28"/>
        </w:rPr>
        <w:t>, потому что добавление или обновление сущностей должно проходить согласно ограничениям</w:t>
      </w:r>
      <w:r w:rsidRPr="00132E55">
        <w:rPr>
          <w:rFonts w:cs="Times New Roman"/>
          <w:szCs w:val="28"/>
        </w:rPr>
        <w:t>);</w:t>
      </w:r>
    </w:p>
    <w:p w14:paraId="43FE9BD2" w14:textId="67A822FA" w:rsidR="0060479D" w:rsidRPr="00132E55" w:rsidRDefault="0060479D" w:rsidP="0060479D">
      <w:pPr>
        <w:ind w:firstLine="0"/>
        <w:jc w:val="center"/>
        <w:rPr>
          <w:rFonts w:cs="Times New Roman"/>
          <w:b/>
          <w:bCs/>
          <w:szCs w:val="28"/>
          <w:u w:val="single"/>
        </w:rPr>
      </w:pPr>
      <w:r w:rsidRPr="00132E55">
        <w:rPr>
          <w:rFonts w:cs="Times New Roman"/>
          <w:b/>
          <w:bCs/>
          <w:szCs w:val="28"/>
          <w:u w:val="single"/>
        </w:rPr>
        <w:t>Физическое проектирование баз данных</w:t>
      </w:r>
    </w:p>
    <w:p w14:paraId="49F87BC8" w14:textId="6941C45C" w:rsidR="0060479D" w:rsidRPr="00132E55" w:rsidRDefault="0060479D" w:rsidP="0060479D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 xml:space="preserve">Исходной информацией для этапа физического проектирования БД является логическая модель данных, состоящая из </w:t>
      </w:r>
      <w:r w:rsidRPr="00132E55">
        <w:rPr>
          <w:rFonts w:cs="Times New Roman"/>
          <w:szCs w:val="28"/>
          <w:lang w:val="en-US"/>
        </w:rPr>
        <w:t>ER</w:t>
      </w:r>
      <w:r w:rsidRPr="00132E55">
        <w:rPr>
          <w:rFonts w:cs="Times New Roman"/>
          <w:szCs w:val="28"/>
        </w:rPr>
        <w:t>-диаграммы или диаграммы отношений, а также из реляционной схемы.</w:t>
      </w:r>
    </w:p>
    <w:p w14:paraId="1B16E7D3" w14:textId="61A3B9CF" w:rsidR="0060479D" w:rsidRPr="00132E55" w:rsidRDefault="0060479D" w:rsidP="0060479D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Обратная связь между физическим проектированием, логическим проектированием и разработкой приложений.</w:t>
      </w:r>
    </w:p>
    <w:p w14:paraId="611C3694" w14:textId="4AC86EA0" w:rsidR="0060479D" w:rsidRPr="00132E55" w:rsidRDefault="00510C5A" w:rsidP="0060479D">
      <w:pPr>
        <w:ind w:firstLine="0"/>
        <w:jc w:val="center"/>
        <w:rPr>
          <w:rFonts w:cs="Times New Roman"/>
          <w:szCs w:val="28"/>
        </w:rPr>
      </w:pPr>
      <w:r w:rsidRPr="00132E55">
        <w:rPr>
          <w:rFonts w:cs="Times New Roman"/>
          <w:noProof/>
          <w:szCs w:val="28"/>
        </w:rPr>
        <w:drawing>
          <wp:inline distT="0" distB="0" distL="0" distR="0" wp14:anchorId="0648DD73" wp14:editId="5453D96F">
            <wp:extent cx="5931535" cy="1750670"/>
            <wp:effectExtent l="0" t="0" r="0" b="254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2208" cy="1753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911F7" w14:textId="6BE1A520" w:rsidR="0060479D" w:rsidRPr="00132E55" w:rsidRDefault="00B07AB2" w:rsidP="0060479D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Этап 1</w:t>
      </w:r>
      <w:r w:rsidRPr="00132E55">
        <w:rPr>
          <w:rFonts w:cs="Times New Roman"/>
          <w:szCs w:val="28"/>
        </w:rPr>
        <w:t>. Проектирование основных отношений</w:t>
      </w:r>
    </w:p>
    <w:p w14:paraId="4A88A78C" w14:textId="1146FB91" w:rsidR="00B07AB2" w:rsidRPr="00132E55" w:rsidRDefault="00B07AB2" w:rsidP="0060479D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Определение каждого отношения включает:</w:t>
      </w:r>
    </w:p>
    <w:p w14:paraId="2C703028" w14:textId="6F5A9415" w:rsidR="00B07AB2" w:rsidRPr="00132E55" w:rsidRDefault="00B07AB2" w:rsidP="00B07AB2">
      <w:pPr>
        <w:pStyle w:val="a3"/>
        <w:numPr>
          <w:ilvl w:val="0"/>
          <w:numId w:val="3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имя отношения</w:t>
      </w:r>
      <w:r w:rsidRPr="00132E55">
        <w:rPr>
          <w:rFonts w:cs="Times New Roman"/>
          <w:szCs w:val="28"/>
          <w:lang w:val="en-US"/>
        </w:rPr>
        <w:t>;</w:t>
      </w:r>
    </w:p>
    <w:p w14:paraId="5C0AC3D8" w14:textId="00EFD90D" w:rsidR="00B07AB2" w:rsidRPr="00132E55" w:rsidRDefault="00B07AB2" w:rsidP="00B07AB2">
      <w:pPr>
        <w:pStyle w:val="a3"/>
        <w:numPr>
          <w:ilvl w:val="0"/>
          <w:numId w:val="3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писок простых атрибутов</w:t>
      </w:r>
      <w:r w:rsidRPr="00132E55">
        <w:rPr>
          <w:rFonts w:cs="Times New Roman"/>
          <w:szCs w:val="28"/>
          <w:lang w:val="en-US"/>
        </w:rPr>
        <w:t>;</w:t>
      </w:r>
    </w:p>
    <w:p w14:paraId="32A845E2" w14:textId="0C667F19" w:rsidR="00B07AB2" w:rsidRPr="00132E55" w:rsidRDefault="00B07AB2" w:rsidP="00B07AB2">
      <w:pPr>
        <w:pStyle w:val="a3"/>
        <w:numPr>
          <w:ilvl w:val="0"/>
          <w:numId w:val="3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определение первичного ключа и альтернативных (АК) и внешних (FK) ключей;</w:t>
      </w:r>
    </w:p>
    <w:p w14:paraId="2AA486A5" w14:textId="53269E79" w:rsidR="00B07AB2" w:rsidRPr="00132E55" w:rsidRDefault="00B07AB2" w:rsidP="00B07AB2">
      <w:pPr>
        <w:pStyle w:val="a3"/>
        <w:numPr>
          <w:ilvl w:val="0"/>
          <w:numId w:val="3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писок производных атрибутов и списание способов их вычисления;</w:t>
      </w:r>
    </w:p>
    <w:p w14:paraId="52E990B2" w14:textId="5681EAB2" w:rsidR="00B07AB2" w:rsidRPr="00132E55" w:rsidRDefault="00B07AB2" w:rsidP="00B07AB2">
      <w:pPr>
        <w:pStyle w:val="a3"/>
        <w:numPr>
          <w:ilvl w:val="0"/>
          <w:numId w:val="3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определение требований ссылочной целостности для любых внешних ключей.</w:t>
      </w:r>
    </w:p>
    <w:p w14:paraId="511582BC" w14:textId="4CB6EDF9" w:rsidR="00B07AB2" w:rsidRPr="00132E55" w:rsidRDefault="00B07AB2" w:rsidP="00B07AB2">
      <w:pPr>
        <w:pStyle w:val="a3"/>
        <w:ind w:left="709" w:firstLine="0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Для каждого атрибута следует указать:</w:t>
      </w:r>
    </w:p>
    <w:p w14:paraId="050EE3E9" w14:textId="18322E05" w:rsidR="00B07AB2" w:rsidRPr="00132E55" w:rsidRDefault="00B07AB2" w:rsidP="00B07AB2">
      <w:pPr>
        <w:pStyle w:val="a3"/>
        <w:numPr>
          <w:ilvl w:val="0"/>
          <w:numId w:val="3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lastRenderedPageBreak/>
        <w:t>определение его домена, включающее тип данных, размерность внутреннего представления атрибута и любые требуемые ограничения на допустимые значения</w:t>
      </w:r>
      <w:r w:rsidR="00BB6EAC" w:rsidRPr="00132E55">
        <w:rPr>
          <w:rFonts w:cs="Times New Roman"/>
          <w:szCs w:val="28"/>
        </w:rPr>
        <w:t>;</w:t>
      </w:r>
    </w:p>
    <w:p w14:paraId="27670CBB" w14:textId="581C46F6" w:rsidR="00B07AB2" w:rsidRPr="00132E55" w:rsidRDefault="00B07AB2" w:rsidP="00B07AB2">
      <w:pPr>
        <w:pStyle w:val="a3"/>
        <w:numPr>
          <w:ilvl w:val="0"/>
          <w:numId w:val="3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значение атрибута, принимаемое по умолчанию</w:t>
      </w:r>
      <w:r w:rsidR="00BB6EAC" w:rsidRPr="00132E55">
        <w:rPr>
          <w:rFonts w:cs="Times New Roman"/>
          <w:szCs w:val="28"/>
        </w:rPr>
        <w:t>;</w:t>
      </w:r>
    </w:p>
    <w:p w14:paraId="6AFD90B6" w14:textId="22AF25FC" w:rsidR="00B07AB2" w:rsidRPr="00132E55" w:rsidRDefault="00B07AB2" w:rsidP="00B07AB2">
      <w:pPr>
        <w:pStyle w:val="a3"/>
        <w:numPr>
          <w:ilvl w:val="0"/>
          <w:numId w:val="3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допустимость значения NULL</w:t>
      </w:r>
    </w:p>
    <w:p w14:paraId="3451016D" w14:textId="775C490B" w:rsidR="00B07AB2" w:rsidRPr="00132E55" w:rsidRDefault="00D97B9B" w:rsidP="00B07AB2">
      <w:pPr>
        <w:pStyle w:val="a3"/>
        <w:ind w:left="709" w:firstLine="0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Конкретный способ реализации отношений зависит от выбранной СУБД.</w:t>
      </w:r>
    </w:p>
    <w:p w14:paraId="2A6B255B" w14:textId="24B6E82D" w:rsidR="000919AF" w:rsidRPr="00132E55" w:rsidRDefault="000919AF" w:rsidP="00B07AB2">
      <w:pPr>
        <w:pStyle w:val="a3"/>
        <w:ind w:left="709" w:firstLine="0"/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Этап 2</w:t>
      </w:r>
      <w:r w:rsidRPr="00132E55">
        <w:rPr>
          <w:rFonts w:cs="Times New Roman"/>
          <w:szCs w:val="28"/>
        </w:rPr>
        <w:t>. Разработка способов получения производных данных</w:t>
      </w:r>
    </w:p>
    <w:p w14:paraId="17F5DA0C" w14:textId="51BB3BF9" w:rsidR="000919AF" w:rsidRPr="00132E55" w:rsidRDefault="000919AF" w:rsidP="000919AF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На этапе физического проектирования, необходимо определить должен ли производный атрибут храниться в БД или вычисляться каждый раз, когда есть необходимость.</w:t>
      </w:r>
    </w:p>
    <w:p w14:paraId="7C77A4D5" w14:textId="5108004B" w:rsidR="000919AF" w:rsidRPr="00132E55" w:rsidRDefault="000919AF" w:rsidP="000919AF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Два варианта затрат:</w:t>
      </w:r>
    </w:p>
    <w:p w14:paraId="3B0024DF" w14:textId="097D44C2" w:rsidR="000919AF" w:rsidRPr="00132E55" w:rsidRDefault="000919AF" w:rsidP="000919AF">
      <w:pPr>
        <w:pStyle w:val="a3"/>
        <w:numPr>
          <w:ilvl w:val="0"/>
          <w:numId w:val="3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на хранение производных данных и поддержание их согласованности с реальными данными;</w:t>
      </w:r>
    </w:p>
    <w:p w14:paraId="1BDE543C" w14:textId="359BE149" w:rsidR="000919AF" w:rsidRPr="00132E55" w:rsidRDefault="000919AF" w:rsidP="000919AF">
      <w:pPr>
        <w:pStyle w:val="a3"/>
        <w:numPr>
          <w:ilvl w:val="0"/>
          <w:numId w:val="3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на вычисление производных данных по мере необходимости.</w:t>
      </w:r>
    </w:p>
    <w:p w14:paraId="381E90E0" w14:textId="2C8D0E6D" w:rsidR="00BC66C0" w:rsidRPr="00132E55" w:rsidRDefault="00BC66C0" w:rsidP="00BC66C0">
      <w:pPr>
        <w:rPr>
          <w:rFonts w:cs="Times New Roman"/>
          <w:szCs w:val="28"/>
        </w:rPr>
      </w:pPr>
      <w:r w:rsidRPr="00132E55">
        <w:rPr>
          <w:rFonts w:cs="Times New Roman"/>
          <w:b/>
          <w:bCs/>
          <w:szCs w:val="28"/>
        </w:rPr>
        <w:t>Этап 3</w:t>
      </w:r>
      <w:r w:rsidRPr="00132E55">
        <w:rPr>
          <w:rFonts w:cs="Times New Roman"/>
          <w:szCs w:val="28"/>
        </w:rPr>
        <w:t>. Реализация ограничений предметной области</w:t>
      </w:r>
    </w:p>
    <w:p w14:paraId="3A6F3CE5" w14:textId="77AA0E7D" w:rsidR="00BC66C0" w:rsidRPr="00132E55" w:rsidRDefault="00BC66C0" w:rsidP="00BC66C0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пособ реализации ограничений:</w:t>
      </w:r>
    </w:p>
    <w:p w14:paraId="51FAD788" w14:textId="6958A1EC" w:rsidR="00BC66C0" w:rsidRPr="00132E55" w:rsidRDefault="00050665" w:rsidP="00050665">
      <w:pPr>
        <w:pStyle w:val="a3"/>
        <w:numPr>
          <w:ilvl w:val="0"/>
          <w:numId w:val="3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 использованием возможностей стандарта языка SQL;</w:t>
      </w:r>
    </w:p>
    <w:p w14:paraId="0848CA88" w14:textId="13EB75B7" w:rsidR="00050665" w:rsidRPr="00132E55" w:rsidRDefault="00050665" w:rsidP="00050665">
      <w:pPr>
        <w:pStyle w:val="a3"/>
        <w:numPr>
          <w:ilvl w:val="0"/>
          <w:numId w:val="3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с применением триггеров</w:t>
      </w:r>
      <w:r w:rsidRPr="00132E55">
        <w:rPr>
          <w:rFonts w:cs="Times New Roman"/>
          <w:szCs w:val="28"/>
          <w:lang w:val="en-US"/>
        </w:rPr>
        <w:t>;</w:t>
      </w:r>
    </w:p>
    <w:p w14:paraId="5D0DA8E9" w14:textId="0443B737" w:rsidR="00050665" w:rsidRPr="00132E55" w:rsidRDefault="00050665" w:rsidP="00050665">
      <w:pPr>
        <w:pStyle w:val="a3"/>
        <w:numPr>
          <w:ilvl w:val="0"/>
          <w:numId w:val="3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непосредственно в самом приложении.</w:t>
      </w:r>
    </w:p>
    <w:p w14:paraId="34D865A4" w14:textId="26874701" w:rsidR="0031650E" w:rsidRPr="00132E55" w:rsidRDefault="0031650E" w:rsidP="0031650E">
      <w:pPr>
        <w:ind w:firstLine="0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оказатели оценки эффективности хранения данных:</w:t>
      </w:r>
    </w:p>
    <w:p w14:paraId="7A45A4B5" w14:textId="31277D32" w:rsidR="0031650E" w:rsidRPr="00132E55" w:rsidRDefault="0031650E" w:rsidP="0031650E">
      <w:pPr>
        <w:pStyle w:val="a3"/>
        <w:numPr>
          <w:ilvl w:val="0"/>
          <w:numId w:val="3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производительность выполнения транзакций – количество транзакций, которые могут быть обработаны за определенный интервал времени;</w:t>
      </w:r>
    </w:p>
    <w:p w14:paraId="52FAAA4D" w14:textId="4F855B8F" w:rsidR="0031650E" w:rsidRPr="00132E55" w:rsidRDefault="0031650E" w:rsidP="0031650E">
      <w:pPr>
        <w:pStyle w:val="a3"/>
        <w:numPr>
          <w:ilvl w:val="0"/>
          <w:numId w:val="3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время ответа – время, необходимое для выполнения одной транзакции;</w:t>
      </w:r>
    </w:p>
    <w:p w14:paraId="5660C71A" w14:textId="77777777" w:rsidR="0053014A" w:rsidRPr="00132E55" w:rsidRDefault="00826053" w:rsidP="0031650E">
      <w:pPr>
        <w:pStyle w:val="a3"/>
        <w:numPr>
          <w:ilvl w:val="0"/>
          <w:numId w:val="33"/>
        </w:numPr>
        <w:ind w:left="0" w:firstLine="709"/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дисковая память</w:t>
      </w:r>
    </w:p>
    <w:p w14:paraId="145BDB56" w14:textId="4BFDC96E" w:rsidR="0031650E" w:rsidRPr="00132E55" w:rsidRDefault="0053014A" w:rsidP="0053014A">
      <w:pPr>
        <w:rPr>
          <w:rFonts w:cs="Times New Roman"/>
          <w:szCs w:val="28"/>
        </w:rPr>
      </w:pPr>
      <w:r w:rsidRPr="00132E55">
        <w:rPr>
          <w:rFonts w:cs="Times New Roman"/>
          <w:szCs w:val="28"/>
        </w:rPr>
        <w:t>Все эти показатели эффективности, которые находятся в распоряжении администратора БД, контролируются с помощью утилит, которые входят в состав СУБД</w:t>
      </w:r>
      <w:r w:rsidR="0031650E" w:rsidRPr="00132E55">
        <w:rPr>
          <w:rFonts w:cs="Times New Roman"/>
          <w:szCs w:val="28"/>
        </w:rPr>
        <w:t>.</w:t>
      </w:r>
    </w:p>
    <w:sectPr w:rsidR="0031650E" w:rsidRPr="00132E55" w:rsidSect="009B58F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C0C39"/>
    <w:multiLevelType w:val="hybridMultilevel"/>
    <w:tmpl w:val="16368C0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1247589"/>
    <w:multiLevelType w:val="hybridMultilevel"/>
    <w:tmpl w:val="BC28C1A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5CC0425"/>
    <w:multiLevelType w:val="hybridMultilevel"/>
    <w:tmpl w:val="34BA09DC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AC1BFE"/>
    <w:multiLevelType w:val="hybridMultilevel"/>
    <w:tmpl w:val="8FFE936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7AB636E"/>
    <w:multiLevelType w:val="hybridMultilevel"/>
    <w:tmpl w:val="E7B256F8"/>
    <w:lvl w:ilvl="0" w:tplc="FFFFFFF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097E4AB9"/>
    <w:multiLevelType w:val="hybridMultilevel"/>
    <w:tmpl w:val="9226467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6B60173"/>
    <w:multiLevelType w:val="hybridMultilevel"/>
    <w:tmpl w:val="9CC2582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6CC425E"/>
    <w:multiLevelType w:val="hybridMultilevel"/>
    <w:tmpl w:val="738083C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9964562"/>
    <w:multiLevelType w:val="hybridMultilevel"/>
    <w:tmpl w:val="F7D41D7E"/>
    <w:lvl w:ilvl="0" w:tplc="FFFFFFF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B030623"/>
    <w:multiLevelType w:val="hybridMultilevel"/>
    <w:tmpl w:val="3AD8EEE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1DFD2015"/>
    <w:multiLevelType w:val="hybridMultilevel"/>
    <w:tmpl w:val="16DEA284"/>
    <w:lvl w:ilvl="0" w:tplc="04190009">
      <w:start w:val="1"/>
      <w:numFmt w:val="bullet"/>
      <w:lvlText w:val="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E3A3D01"/>
    <w:multiLevelType w:val="hybridMultilevel"/>
    <w:tmpl w:val="28F832C4"/>
    <w:lvl w:ilvl="0" w:tplc="04190009">
      <w:start w:val="1"/>
      <w:numFmt w:val="bullet"/>
      <w:lvlText w:val=""/>
      <w:lvlJc w:val="left"/>
      <w:pPr>
        <w:ind w:left="1429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269720C1"/>
    <w:multiLevelType w:val="hybridMultilevel"/>
    <w:tmpl w:val="7BD2C65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1251515"/>
    <w:multiLevelType w:val="hybridMultilevel"/>
    <w:tmpl w:val="E7B256F8"/>
    <w:lvl w:ilvl="0" w:tplc="FFFFFFFF">
      <w:start w:val="1"/>
      <w:numFmt w:val="decimal"/>
      <w:lvlText w:val="%1."/>
      <w:lvlJc w:val="left"/>
      <w:pPr>
        <w:ind w:left="1440" w:hanging="360"/>
      </w:pPr>
    </w:lvl>
    <w:lvl w:ilvl="1" w:tplc="FFFFFFFF" w:tentative="1">
      <w:start w:val="1"/>
      <w:numFmt w:val="lowerLetter"/>
      <w:lvlText w:val="%2."/>
      <w:lvlJc w:val="left"/>
      <w:pPr>
        <w:ind w:left="2160" w:hanging="360"/>
      </w:pPr>
    </w:lvl>
    <w:lvl w:ilvl="2" w:tplc="FFFFFFFF" w:tentative="1">
      <w:start w:val="1"/>
      <w:numFmt w:val="lowerRoman"/>
      <w:lvlText w:val="%3."/>
      <w:lvlJc w:val="right"/>
      <w:pPr>
        <w:ind w:left="2880" w:hanging="180"/>
      </w:p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3DA818ED"/>
    <w:multiLevelType w:val="hybridMultilevel"/>
    <w:tmpl w:val="D35E49A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FBB31E9"/>
    <w:multiLevelType w:val="hybridMultilevel"/>
    <w:tmpl w:val="51A0F38E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FC64D36"/>
    <w:multiLevelType w:val="hybridMultilevel"/>
    <w:tmpl w:val="51A0F38E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07C12E2"/>
    <w:multiLevelType w:val="hybridMultilevel"/>
    <w:tmpl w:val="46BE4750"/>
    <w:lvl w:ilvl="0" w:tplc="0419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B5B2FBD"/>
    <w:multiLevelType w:val="hybridMultilevel"/>
    <w:tmpl w:val="3A28739A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9" w15:restartNumberingAfterBreak="0">
    <w:nsid w:val="4D3C4E53"/>
    <w:multiLevelType w:val="hybridMultilevel"/>
    <w:tmpl w:val="0440563A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20" w15:restartNumberingAfterBreak="0">
    <w:nsid w:val="510E48C9"/>
    <w:multiLevelType w:val="hybridMultilevel"/>
    <w:tmpl w:val="C952F306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BF93144"/>
    <w:multiLevelType w:val="hybridMultilevel"/>
    <w:tmpl w:val="34BA09DC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DB11A19"/>
    <w:multiLevelType w:val="hybridMultilevel"/>
    <w:tmpl w:val="E12AA864"/>
    <w:lvl w:ilvl="0" w:tplc="0419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5F4359F2"/>
    <w:multiLevelType w:val="hybridMultilevel"/>
    <w:tmpl w:val="AF1A078E"/>
    <w:lvl w:ilvl="0" w:tplc="041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0130F89"/>
    <w:multiLevelType w:val="hybridMultilevel"/>
    <w:tmpl w:val="51A0F38E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2F22DB9"/>
    <w:multiLevelType w:val="hybridMultilevel"/>
    <w:tmpl w:val="8D961D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6321436E"/>
    <w:multiLevelType w:val="hybridMultilevel"/>
    <w:tmpl w:val="32705FC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6E895CCD"/>
    <w:multiLevelType w:val="hybridMultilevel"/>
    <w:tmpl w:val="B3D0A2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2770ED8"/>
    <w:multiLevelType w:val="hybridMultilevel"/>
    <w:tmpl w:val="7090A38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787917A0"/>
    <w:multiLevelType w:val="hybridMultilevel"/>
    <w:tmpl w:val="5058A60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79725463"/>
    <w:multiLevelType w:val="hybridMultilevel"/>
    <w:tmpl w:val="5A969FF8"/>
    <w:lvl w:ilvl="0" w:tplc="04190009">
      <w:start w:val="1"/>
      <w:numFmt w:val="bullet"/>
      <w:lvlText w:val=""/>
      <w:lvlJc w:val="left"/>
      <w:pPr>
        <w:ind w:left="1429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7C367150"/>
    <w:multiLevelType w:val="hybridMultilevel"/>
    <w:tmpl w:val="95CAF37A"/>
    <w:lvl w:ilvl="0" w:tplc="04190009">
      <w:start w:val="1"/>
      <w:numFmt w:val="bullet"/>
      <w:lvlText w:val="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7F8B5425"/>
    <w:multiLevelType w:val="hybridMultilevel"/>
    <w:tmpl w:val="020CC9C6"/>
    <w:lvl w:ilvl="0" w:tplc="04190009">
      <w:start w:val="1"/>
      <w:numFmt w:val="bullet"/>
      <w:lvlText w:val="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9"/>
  </w:num>
  <w:num w:numId="2">
    <w:abstractNumId w:val="10"/>
  </w:num>
  <w:num w:numId="3">
    <w:abstractNumId w:val="32"/>
  </w:num>
  <w:num w:numId="4">
    <w:abstractNumId w:val="14"/>
  </w:num>
  <w:num w:numId="5">
    <w:abstractNumId w:val="26"/>
  </w:num>
  <w:num w:numId="6">
    <w:abstractNumId w:val="12"/>
  </w:num>
  <w:num w:numId="7">
    <w:abstractNumId w:val="6"/>
  </w:num>
  <w:num w:numId="8">
    <w:abstractNumId w:val="25"/>
  </w:num>
  <w:num w:numId="9">
    <w:abstractNumId w:val="31"/>
  </w:num>
  <w:num w:numId="10">
    <w:abstractNumId w:val="1"/>
  </w:num>
  <w:num w:numId="11">
    <w:abstractNumId w:val="11"/>
  </w:num>
  <w:num w:numId="12">
    <w:abstractNumId w:val="30"/>
  </w:num>
  <w:num w:numId="13">
    <w:abstractNumId w:val="5"/>
  </w:num>
  <w:num w:numId="14">
    <w:abstractNumId w:val="9"/>
  </w:num>
  <w:num w:numId="15">
    <w:abstractNumId w:val="18"/>
  </w:num>
  <w:num w:numId="16">
    <w:abstractNumId w:val="19"/>
  </w:num>
  <w:num w:numId="17">
    <w:abstractNumId w:val="0"/>
  </w:num>
  <w:num w:numId="18">
    <w:abstractNumId w:val="23"/>
  </w:num>
  <w:num w:numId="19">
    <w:abstractNumId w:val="27"/>
  </w:num>
  <w:num w:numId="20">
    <w:abstractNumId w:val="17"/>
  </w:num>
  <w:num w:numId="21">
    <w:abstractNumId w:val="22"/>
  </w:num>
  <w:num w:numId="22">
    <w:abstractNumId w:val="28"/>
  </w:num>
  <w:num w:numId="23">
    <w:abstractNumId w:val="7"/>
  </w:num>
  <w:num w:numId="24">
    <w:abstractNumId w:val="20"/>
  </w:num>
  <w:num w:numId="25">
    <w:abstractNumId w:val="16"/>
  </w:num>
  <w:num w:numId="26">
    <w:abstractNumId w:val="8"/>
  </w:num>
  <w:num w:numId="27">
    <w:abstractNumId w:val="15"/>
  </w:num>
  <w:num w:numId="28">
    <w:abstractNumId w:val="24"/>
  </w:num>
  <w:num w:numId="29">
    <w:abstractNumId w:val="2"/>
  </w:num>
  <w:num w:numId="30">
    <w:abstractNumId w:val="21"/>
  </w:num>
  <w:num w:numId="31">
    <w:abstractNumId w:val="4"/>
  </w:num>
  <w:num w:numId="32">
    <w:abstractNumId w:val="13"/>
  </w:num>
  <w:num w:numId="3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9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B58F8"/>
    <w:rsid w:val="000161B8"/>
    <w:rsid w:val="0003372E"/>
    <w:rsid w:val="00043E34"/>
    <w:rsid w:val="00050665"/>
    <w:rsid w:val="00053765"/>
    <w:rsid w:val="00056C22"/>
    <w:rsid w:val="000611EF"/>
    <w:rsid w:val="00071F18"/>
    <w:rsid w:val="0007733C"/>
    <w:rsid w:val="000919AF"/>
    <w:rsid w:val="000931A5"/>
    <w:rsid w:val="0009674F"/>
    <w:rsid w:val="000A3190"/>
    <w:rsid w:val="000B70A4"/>
    <w:rsid w:val="000C6C53"/>
    <w:rsid w:val="00101215"/>
    <w:rsid w:val="00105708"/>
    <w:rsid w:val="00106FB3"/>
    <w:rsid w:val="0011211A"/>
    <w:rsid w:val="00132E55"/>
    <w:rsid w:val="00150756"/>
    <w:rsid w:val="001A5BE8"/>
    <w:rsid w:val="001C49CD"/>
    <w:rsid w:val="001D1976"/>
    <w:rsid w:val="001E56F5"/>
    <w:rsid w:val="00201382"/>
    <w:rsid w:val="0020147F"/>
    <w:rsid w:val="00210FDF"/>
    <w:rsid w:val="0021597A"/>
    <w:rsid w:val="00267301"/>
    <w:rsid w:val="002B1DF0"/>
    <w:rsid w:val="002D5854"/>
    <w:rsid w:val="002F20CD"/>
    <w:rsid w:val="003030C9"/>
    <w:rsid w:val="0031650E"/>
    <w:rsid w:val="00320D3A"/>
    <w:rsid w:val="00322374"/>
    <w:rsid w:val="00347D7D"/>
    <w:rsid w:val="00361BBB"/>
    <w:rsid w:val="003735AD"/>
    <w:rsid w:val="00380C90"/>
    <w:rsid w:val="00387380"/>
    <w:rsid w:val="00391A9A"/>
    <w:rsid w:val="003935F4"/>
    <w:rsid w:val="003A1594"/>
    <w:rsid w:val="003B2639"/>
    <w:rsid w:val="003C1D68"/>
    <w:rsid w:val="003F7727"/>
    <w:rsid w:val="00432188"/>
    <w:rsid w:val="00457B18"/>
    <w:rsid w:val="0046720E"/>
    <w:rsid w:val="0048740D"/>
    <w:rsid w:val="00496B79"/>
    <w:rsid w:val="004A4D6D"/>
    <w:rsid w:val="004C1947"/>
    <w:rsid w:val="004C3505"/>
    <w:rsid w:val="004F0265"/>
    <w:rsid w:val="00500209"/>
    <w:rsid w:val="00506E57"/>
    <w:rsid w:val="00510C5A"/>
    <w:rsid w:val="0051533F"/>
    <w:rsid w:val="0053014A"/>
    <w:rsid w:val="005403EE"/>
    <w:rsid w:val="0056551D"/>
    <w:rsid w:val="00590C96"/>
    <w:rsid w:val="00597F1F"/>
    <w:rsid w:val="005C4452"/>
    <w:rsid w:val="005C4F92"/>
    <w:rsid w:val="005D238C"/>
    <w:rsid w:val="005F4A2A"/>
    <w:rsid w:val="0060479D"/>
    <w:rsid w:val="00624C4F"/>
    <w:rsid w:val="006466B8"/>
    <w:rsid w:val="00651B93"/>
    <w:rsid w:val="00653458"/>
    <w:rsid w:val="00680CCC"/>
    <w:rsid w:val="0068319E"/>
    <w:rsid w:val="00685F26"/>
    <w:rsid w:val="006865E6"/>
    <w:rsid w:val="00687011"/>
    <w:rsid w:val="00692C77"/>
    <w:rsid w:val="006B3670"/>
    <w:rsid w:val="00706818"/>
    <w:rsid w:val="0071535C"/>
    <w:rsid w:val="00727C22"/>
    <w:rsid w:val="00772FD5"/>
    <w:rsid w:val="007D7466"/>
    <w:rsid w:val="007D75B0"/>
    <w:rsid w:val="007E0EC5"/>
    <w:rsid w:val="007F3C0C"/>
    <w:rsid w:val="00804E49"/>
    <w:rsid w:val="008052F2"/>
    <w:rsid w:val="008250C8"/>
    <w:rsid w:val="00826053"/>
    <w:rsid w:val="00827138"/>
    <w:rsid w:val="00867F5D"/>
    <w:rsid w:val="00874AA4"/>
    <w:rsid w:val="0088130B"/>
    <w:rsid w:val="008A5A01"/>
    <w:rsid w:val="008B550B"/>
    <w:rsid w:val="008B7BD7"/>
    <w:rsid w:val="008C6361"/>
    <w:rsid w:val="008D2190"/>
    <w:rsid w:val="008F34C6"/>
    <w:rsid w:val="00915DDD"/>
    <w:rsid w:val="009450A9"/>
    <w:rsid w:val="00991954"/>
    <w:rsid w:val="009B58F8"/>
    <w:rsid w:val="009B591C"/>
    <w:rsid w:val="009C1457"/>
    <w:rsid w:val="009D52CB"/>
    <w:rsid w:val="009D53B1"/>
    <w:rsid w:val="009E29FA"/>
    <w:rsid w:val="00A82132"/>
    <w:rsid w:val="00A84DC9"/>
    <w:rsid w:val="00A874C1"/>
    <w:rsid w:val="00AD0A01"/>
    <w:rsid w:val="00B03660"/>
    <w:rsid w:val="00B07AB2"/>
    <w:rsid w:val="00B2638A"/>
    <w:rsid w:val="00B57276"/>
    <w:rsid w:val="00BA4BB3"/>
    <w:rsid w:val="00BB1101"/>
    <w:rsid w:val="00BB6EAC"/>
    <w:rsid w:val="00BC66C0"/>
    <w:rsid w:val="00BC6A1B"/>
    <w:rsid w:val="00BE78D5"/>
    <w:rsid w:val="00C112A9"/>
    <w:rsid w:val="00C4081C"/>
    <w:rsid w:val="00C4167D"/>
    <w:rsid w:val="00C453FE"/>
    <w:rsid w:val="00C539A3"/>
    <w:rsid w:val="00C60D52"/>
    <w:rsid w:val="00CD4E8D"/>
    <w:rsid w:val="00CF5F39"/>
    <w:rsid w:val="00D07818"/>
    <w:rsid w:val="00D13FF8"/>
    <w:rsid w:val="00D355CB"/>
    <w:rsid w:val="00D405FD"/>
    <w:rsid w:val="00D44439"/>
    <w:rsid w:val="00D51B06"/>
    <w:rsid w:val="00D55ADD"/>
    <w:rsid w:val="00D8230D"/>
    <w:rsid w:val="00D942CD"/>
    <w:rsid w:val="00D97B9B"/>
    <w:rsid w:val="00DB56D9"/>
    <w:rsid w:val="00DC00EA"/>
    <w:rsid w:val="00E0261D"/>
    <w:rsid w:val="00E20C88"/>
    <w:rsid w:val="00E26EB3"/>
    <w:rsid w:val="00E379A4"/>
    <w:rsid w:val="00E56C68"/>
    <w:rsid w:val="00E56C97"/>
    <w:rsid w:val="00E627C5"/>
    <w:rsid w:val="00E64E1C"/>
    <w:rsid w:val="00E7110A"/>
    <w:rsid w:val="00EA0584"/>
    <w:rsid w:val="00EC4256"/>
    <w:rsid w:val="00EE40D0"/>
    <w:rsid w:val="00EF3153"/>
    <w:rsid w:val="00F05463"/>
    <w:rsid w:val="00F05826"/>
    <w:rsid w:val="00F157E0"/>
    <w:rsid w:val="00F15BB6"/>
    <w:rsid w:val="00F83699"/>
    <w:rsid w:val="00FD13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624B219"/>
  <w15:chartTrackingRefBased/>
  <w15:docId w15:val="{E32E2E43-A0AB-4134-87A1-266C267428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B58F8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8740D"/>
    <w:pPr>
      <w:ind w:left="720"/>
      <w:contextualSpacing/>
    </w:pPr>
  </w:style>
  <w:style w:type="table" w:styleId="a4">
    <w:name w:val="Table Grid"/>
    <w:basedOn w:val="a1"/>
    <w:uiPriority w:val="39"/>
    <w:rsid w:val="005C445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D44439"/>
    <w:rPr>
      <w:color w:val="808080"/>
    </w:rPr>
  </w:style>
  <w:style w:type="paragraph" w:styleId="a6">
    <w:name w:val="No Spacing"/>
    <w:uiPriority w:val="1"/>
    <w:qFormat/>
    <w:rsid w:val="000611EF"/>
    <w:pPr>
      <w:spacing w:after="0" w:line="240" w:lineRule="auto"/>
      <w:jc w:val="center"/>
    </w:pPr>
    <w:rPr>
      <w:rFonts w:ascii="Times New Roman" w:hAnsi="Times New Roman"/>
      <w:b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4891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26" Type="http://schemas.openxmlformats.org/officeDocument/2006/relationships/image" Target="media/image21.png"/><Relationship Id="rId39" Type="http://schemas.openxmlformats.org/officeDocument/2006/relationships/oleObject" Target="embeddings/oleObject2.bin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42" Type="http://schemas.openxmlformats.org/officeDocument/2006/relationships/image" Target="media/image35.emf"/><Relationship Id="rId47" Type="http://schemas.openxmlformats.org/officeDocument/2006/relationships/oleObject" Target="embeddings/oleObject6.bin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9" Type="http://schemas.openxmlformats.org/officeDocument/2006/relationships/image" Target="media/image24.png"/><Relationship Id="rId11" Type="http://schemas.openxmlformats.org/officeDocument/2006/relationships/image" Target="media/image7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image" Target="media/image34.emf"/><Relationship Id="rId45" Type="http://schemas.openxmlformats.org/officeDocument/2006/relationships/oleObject" Target="embeddings/oleObject5.bin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5" Type="http://schemas.openxmlformats.org/officeDocument/2006/relationships/image" Target="media/image1.png"/><Relationship Id="rId61" Type="http://schemas.openxmlformats.org/officeDocument/2006/relationships/theme" Target="theme/theme1.xml"/><Relationship Id="rId19" Type="http://schemas.openxmlformats.org/officeDocument/2006/relationships/image" Target="media/image15.png"/><Relationship Id="rId14" Type="http://schemas.openxmlformats.org/officeDocument/2006/relationships/image" Target="media/image10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43" Type="http://schemas.openxmlformats.org/officeDocument/2006/relationships/oleObject" Target="embeddings/oleObject4.bin"/><Relationship Id="rId48" Type="http://schemas.openxmlformats.org/officeDocument/2006/relationships/image" Target="media/image38.emf"/><Relationship Id="rId56" Type="http://schemas.openxmlformats.org/officeDocument/2006/relationships/image" Target="media/image45.png"/><Relationship Id="rId8" Type="http://schemas.openxmlformats.org/officeDocument/2006/relationships/image" Target="media/image4.png"/><Relationship Id="rId51" Type="http://schemas.openxmlformats.org/officeDocument/2006/relationships/image" Target="media/image40.png"/><Relationship Id="rId3" Type="http://schemas.openxmlformats.org/officeDocument/2006/relationships/settings" Target="settings.xml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emf"/><Relationship Id="rId46" Type="http://schemas.openxmlformats.org/officeDocument/2006/relationships/image" Target="media/image37.emf"/><Relationship Id="rId59" Type="http://schemas.openxmlformats.org/officeDocument/2006/relationships/image" Target="media/image48.png"/><Relationship Id="rId20" Type="http://schemas.openxmlformats.org/officeDocument/2006/relationships/oleObject" Target="embeddings/oleObject1.bin"/><Relationship Id="rId41" Type="http://schemas.openxmlformats.org/officeDocument/2006/relationships/oleObject" Target="embeddings/oleObject3.bin"/><Relationship Id="rId54" Type="http://schemas.openxmlformats.org/officeDocument/2006/relationships/image" Target="media/image43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5" Type="http://schemas.openxmlformats.org/officeDocument/2006/relationships/image" Target="media/image11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49" Type="http://schemas.openxmlformats.org/officeDocument/2006/relationships/oleObject" Target="embeddings/oleObject7.bin"/><Relationship Id="rId57" Type="http://schemas.openxmlformats.org/officeDocument/2006/relationships/image" Target="media/image46.png"/><Relationship Id="rId10" Type="http://schemas.openxmlformats.org/officeDocument/2006/relationships/image" Target="media/image6.png"/><Relationship Id="rId31" Type="http://schemas.openxmlformats.org/officeDocument/2006/relationships/image" Target="media/image26.png"/><Relationship Id="rId44" Type="http://schemas.openxmlformats.org/officeDocument/2006/relationships/image" Target="media/image36.emf"/><Relationship Id="rId52" Type="http://schemas.openxmlformats.org/officeDocument/2006/relationships/image" Target="media/image41.png"/><Relationship Id="rId6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6</Pages>
  <Words>6530</Words>
  <Characters>37223</Characters>
  <Application>Microsoft Office Word</Application>
  <DocSecurity>0</DocSecurity>
  <Lines>310</Lines>
  <Paragraphs>8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6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angelous@gmail.com</dc:creator>
  <cp:keywords/>
  <dc:description/>
  <cp:lastModifiedBy>groshkv2@outlook.com</cp:lastModifiedBy>
  <cp:revision>2</cp:revision>
  <dcterms:created xsi:type="dcterms:W3CDTF">2022-04-27T15:30:00Z</dcterms:created>
  <dcterms:modified xsi:type="dcterms:W3CDTF">2022-04-27T15:30:00Z</dcterms:modified>
</cp:coreProperties>
</file>